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6295A9C2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7E417A">
        <w:rPr>
          <w:rFonts w:ascii="微软雅黑" w:hAnsi="微软雅黑" w:cs="Times New Roman"/>
          <w:sz w:val="36"/>
          <w:szCs w:val="36"/>
        </w:rPr>
        <w:t>–</w:t>
      </w:r>
      <w:r w:rsidR="00391369">
        <w:rPr>
          <w:rFonts w:ascii="微软雅黑" w:hAnsi="微软雅黑" w:cs="Times New Roman"/>
          <w:sz w:val="36"/>
          <w:szCs w:val="36"/>
        </w:rPr>
        <w:t xml:space="preserve"> </w:t>
      </w:r>
      <w:r w:rsidR="00D52DC2">
        <w:rPr>
          <w:rFonts w:ascii="微软雅黑" w:hAnsi="微软雅黑" w:cs="Times New Roman"/>
          <w:sz w:val="36"/>
          <w:szCs w:val="36"/>
        </w:rPr>
        <w:t>MCT</w:t>
      </w:r>
      <w:r w:rsidR="00391369">
        <w:rPr>
          <w:rFonts w:ascii="微软雅黑" w:hAnsi="微软雅黑" w:cs="Times New Roman" w:hint="eastAsia"/>
          <w:sz w:val="36"/>
          <w:szCs w:val="36"/>
        </w:rPr>
        <w:t>流程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30410BEE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A67AB5">
              <w:rPr>
                <w:rFonts w:ascii="微软雅黑" w:hAnsi="微软雅黑" w:cs="Times New Roman"/>
                <w:color w:val="000000"/>
                <w:szCs w:val="21"/>
              </w:rPr>
              <w:t>022-07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47E6AD0D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 w:rsidR="00A67AB5">
              <w:rPr>
                <w:rFonts w:ascii="微软雅黑" w:hAnsi="微软雅黑" w:cs="Times New Roman"/>
              </w:rPr>
              <w:t>022-07</w:t>
            </w:r>
          </w:p>
        </w:tc>
        <w:tc>
          <w:tcPr>
            <w:tcW w:w="850" w:type="dxa"/>
            <w:vAlign w:val="center"/>
          </w:tcPr>
          <w:p w14:paraId="3DB598B2" w14:textId="1742D281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AAFC205" w14:textId="30D04563" w:rsidR="00A76051" w:rsidRPr="00827EF4" w:rsidRDefault="007E417A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4087454" w:rsidR="00A76051" w:rsidRPr="00827EF4" w:rsidRDefault="00D36888" w:rsidP="00A67AB5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7AD6956E" w14:textId="77777777" w:rsidR="005E2866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52F967F" w14:textId="26D40EC2" w:rsidR="005E2866" w:rsidRDefault="005D522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983585" w:history="1">
        <w:r w:rsidR="005E2866" w:rsidRPr="005C67D1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5E2866" w:rsidRPr="005C67D1">
          <w:rPr>
            <w:rStyle w:val="ad"/>
            <w:rFonts w:ascii="微软雅黑" w:hAnsi="微软雅黑"/>
            <w:noProof/>
          </w:rPr>
          <w:t xml:space="preserve"> 流程示意图 (Hikvision_MCT)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85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2</w:t>
        </w:r>
        <w:r w:rsidR="005E2866">
          <w:rPr>
            <w:noProof/>
            <w:webHidden/>
          </w:rPr>
          <w:fldChar w:fldCharType="end"/>
        </w:r>
      </w:hyperlink>
    </w:p>
    <w:p w14:paraId="5DAD5197" w14:textId="19E6F18C" w:rsidR="005E2866" w:rsidRDefault="005D522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983586" w:history="1">
        <w:r w:rsidR="005E2866" w:rsidRPr="005C67D1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5E2866" w:rsidRPr="005C67D1">
          <w:rPr>
            <w:rStyle w:val="ad"/>
            <w:noProof/>
          </w:rPr>
          <w:t xml:space="preserve"> </w:t>
        </w:r>
        <w:r w:rsidR="005E2866" w:rsidRPr="005C67D1">
          <w:rPr>
            <w:rStyle w:val="ad"/>
            <w:noProof/>
          </w:rPr>
          <w:t>流程模板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86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2</w:t>
        </w:r>
        <w:r w:rsidR="005E2866">
          <w:rPr>
            <w:noProof/>
            <w:webHidden/>
          </w:rPr>
          <w:fldChar w:fldCharType="end"/>
        </w:r>
      </w:hyperlink>
    </w:p>
    <w:p w14:paraId="5D1FE452" w14:textId="2192BCDB" w:rsidR="005E2866" w:rsidRDefault="005D522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983587" w:history="1">
        <w:r w:rsidR="005E2866" w:rsidRPr="005C67D1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5E2866" w:rsidRPr="005C67D1">
          <w:rPr>
            <w:rStyle w:val="ad"/>
            <w:noProof/>
          </w:rPr>
          <w:t xml:space="preserve"> </w:t>
        </w:r>
        <w:r w:rsidR="005E2866" w:rsidRPr="005C67D1">
          <w:rPr>
            <w:rStyle w:val="ad"/>
            <w:noProof/>
          </w:rPr>
          <w:t>流程节点功能描述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87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3</w:t>
        </w:r>
        <w:r w:rsidR="005E2866">
          <w:rPr>
            <w:noProof/>
            <w:webHidden/>
          </w:rPr>
          <w:fldChar w:fldCharType="end"/>
        </w:r>
      </w:hyperlink>
    </w:p>
    <w:p w14:paraId="2B870F28" w14:textId="186C4E3F" w:rsidR="005E2866" w:rsidRDefault="005D522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983588" w:history="1">
        <w:r w:rsidR="005E2866" w:rsidRPr="005C67D1">
          <w:rPr>
            <w:rStyle w:val="ad"/>
            <w:rFonts w:ascii="微软雅黑" w:hAnsi="微软雅黑"/>
            <w:noProof/>
          </w:rPr>
          <w:t>3.1 提交MCT（MCT-010）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88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3</w:t>
        </w:r>
        <w:r w:rsidR="005E2866">
          <w:rPr>
            <w:noProof/>
            <w:webHidden/>
          </w:rPr>
          <w:fldChar w:fldCharType="end"/>
        </w:r>
      </w:hyperlink>
    </w:p>
    <w:p w14:paraId="775D448C" w14:textId="0EBEE8AA" w:rsidR="005E2866" w:rsidRDefault="005D522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983589" w:history="1">
        <w:r w:rsidR="005E2866" w:rsidRPr="005C67D1">
          <w:rPr>
            <w:rStyle w:val="ad"/>
            <w:rFonts w:ascii="微软雅黑" w:hAnsi="微软雅黑"/>
            <w:noProof/>
          </w:rPr>
          <w:t>3.2 主管审核（MCT-020）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89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5</w:t>
        </w:r>
        <w:r w:rsidR="005E2866">
          <w:rPr>
            <w:noProof/>
            <w:webHidden/>
          </w:rPr>
          <w:fldChar w:fldCharType="end"/>
        </w:r>
      </w:hyperlink>
    </w:p>
    <w:p w14:paraId="501BB8F4" w14:textId="728BBB3F" w:rsidR="005E2866" w:rsidRDefault="005D522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983590" w:history="1">
        <w:r w:rsidR="005E2866" w:rsidRPr="005C67D1">
          <w:rPr>
            <w:rStyle w:val="ad"/>
            <w:rFonts w:ascii="微软雅黑" w:hAnsi="微软雅黑"/>
            <w:noProof/>
          </w:rPr>
          <w:t>3.3 会签（MCT-030）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90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5</w:t>
        </w:r>
        <w:r w:rsidR="005E2866">
          <w:rPr>
            <w:noProof/>
            <w:webHidden/>
          </w:rPr>
          <w:fldChar w:fldCharType="end"/>
        </w:r>
      </w:hyperlink>
    </w:p>
    <w:p w14:paraId="5293397D" w14:textId="6267BF7F" w:rsidR="005E2866" w:rsidRDefault="005D522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983591" w:history="1">
        <w:r w:rsidR="005E2866" w:rsidRPr="005C67D1">
          <w:rPr>
            <w:rStyle w:val="ad"/>
            <w:rFonts w:ascii="微软雅黑" w:hAnsi="微软雅黑"/>
            <w:noProof/>
          </w:rPr>
          <w:t>3.4</w:t>
        </w:r>
        <w:r w:rsidR="005E2866" w:rsidRPr="005C67D1">
          <w:rPr>
            <w:rStyle w:val="ad"/>
            <w:noProof/>
          </w:rPr>
          <w:t xml:space="preserve"> </w:t>
        </w:r>
        <w:r w:rsidR="005E2866" w:rsidRPr="005C67D1">
          <w:rPr>
            <w:rStyle w:val="ad"/>
            <w:noProof/>
          </w:rPr>
          <w:t>流程表达式</w:t>
        </w:r>
        <w:r w:rsidR="005E2866">
          <w:rPr>
            <w:noProof/>
            <w:webHidden/>
          </w:rPr>
          <w:tab/>
        </w:r>
        <w:r w:rsidR="005E2866">
          <w:rPr>
            <w:noProof/>
            <w:webHidden/>
          </w:rPr>
          <w:fldChar w:fldCharType="begin"/>
        </w:r>
        <w:r w:rsidR="005E2866">
          <w:rPr>
            <w:noProof/>
            <w:webHidden/>
          </w:rPr>
          <w:instrText xml:space="preserve"> PAGEREF _Toc111983591 \h </w:instrText>
        </w:r>
        <w:r w:rsidR="005E2866">
          <w:rPr>
            <w:noProof/>
            <w:webHidden/>
          </w:rPr>
        </w:r>
        <w:r w:rsidR="005E2866">
          <w:rPr>
            <w:noProof/>
            <w:webHidden/>
          </w:rPr>
          <w:fldChar w:fldCharType="separate"/>
        </w:r>
        <w:r w:rsidR="005E2866">
          <w:rPr>
            <w:noProof/>
            <w:webHidden/>
          </w:rPr>
          <w:t>5</w:t>
        </w:r>
        <w:r w:rsidR="005E2866">
          <w:rPr>
            <w:noProof/>
            <w:webHidden/>
          </w:rPr>
          <w:fldChar w:fldCharType="end"/>
        </w:r>
      </w:hyperlink>
    </w:p>
    <w:p w14:paraId="7BDB6F04" w14:textId="228E90B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2" w:name="_Toc62472951"/>
      <w:bookmarkEnd w:id="0"/>
    </w:p>
    <w:p w14:paraId="5252CE97" w14:textId="4C3FA29E" w:rsidR="00A274D7" w:rsidRDefault="00A274D7" w:rsidP="00A76051">
      <w:pPr>
        <w:rPr>
          <w:kern w:val="0"/>
          <w:szCs w:val="24"/>
        </w:rPr>
      </w:pPr>
    </w:p>
    <w:p w14:paraId="404E5493" w14:textId="1088A5FC" w:rsidR="00A274D7" w:rsidRDefault="00A274D7" w:rsidP="00A76051">
      <w:pPr>
        <w:rPr>
          <w:kern w:val="0"/>
          <w:szCs w:val="24"/>
        </w:rPr>
      </w:pPr>
    </w:p>
    <w:p w14:paraId="65547A27" w14:textId="4AAAB369" w:rsidR="00A274D7" w:rsidRDefault="00A274D7" w:rsidP="00A76051">
      <w:pPr>
        <w:rPr>
          <w:kern w:val="0"/>
          <w:szCs w:val="24"/>
        </w:rPr>
      </w:pPr>
    </w:p>
    <w:p w14:paraId="11B196FE" w14:textId="6926DACC" w:rsidR="001D29C9" w:rsidRDefault="001D29C9" w:rsidP="00A76051">
      <w:pPr>
        <w:rPr>
          <w:kern w:val="0"/>
          <w:szCs w:val="24"/>
        </w:rPr>
      </w:pPr>
    </w:p>
    <w:p w14:paraId="12A4A0CC" w14:textId="12F98283" w:rsidR="001D29C9" w:rsidRDefault="001D29C9" w:rsidP="00A76051">
      <w:pPr>
        <w:rPr>
          <w:kern w:val="0"/>
          <w:szCs w:val="24"/>
        </w:rPr>
      </w:pPr>
    </w:p>
    <w:p w14:paraId="09108DF2" w14:textId="77777777" w:rsidR="001D29C9" w:rsidRDefault="001D29C9" w:rsidP="00A76051">
      <w:pPr>
        <w:rPr>
          <w:kern w:val="0"/>
          <w:szCs w:val="24"/>
        </w:rPr>
      </w:pPr>
    </w:p>
    <w:p w14:paraId="6FC38011" w14:textId="617530C7" w:rsidR="00A274D7" w:rsidRDefault="00A274D7" w:rsidP="00A76051">
      <w:pPr>
        <w:rPr>
          <w:kern w:val="0"/>
          <w:szCs w:val="24"/>
        </w:rPr>
      </w:pPr>
    </w:p>
    <w:p w14:paraId="67DD3874" w14:textId="42D74616" w:rsidR="00A274D7" w:rsidRDefault="00A274D7" w:rsidP="00A76051">
      <w:pPr>
        <w:rPr>
          <w:kern w:val="0"/>
          <w:szCs w:val="24"/>
        </w:rPr>
      </w:pPr>
    </w:p>
    <w:p w14:paraId="57A880F3" w14:textId="7AEF89FB" w:rsidR="00A274D7" w:rsidRDefault="00A274D7" w:rsidP="00A76051">
      <w:pPr>
        <w:rPr>
          <w:kern w:val="0"/>
          <w:szCs w:val="24"/>
        </w:rPr>
      </w:pPr>
    </w:p>
    <w:p w14:paraId="01832364" w14:textId="390DC8F6" w:rsidR="00A76051" w:rsidRPr="0017359F" w:rsidRDefault="00A76051" w:rsidP="00ED3ED8">
      <w:pPr>
        <w:pStyle w:val="1"/>
        <w:spacing w:line="240" w:lineRule="auto"/>
        <w:rPr>
          <w:rFonts w:ascii="微软雅黑" w:hAnsi="微软雅黑"/>
        </w:rPr>
      </w:pPr>
      <w:bookmarkStart w:id="3" w:name="_Toc111983585"/>
      <w:r w:rsidRPr="0017359F">
        <w:rPr>
          <w:rFonts w:ascii="微软雅黑" w:hAnsi="微软雅黑" w:hint="eastAsia"/>
        </w:rPr>
        <w:lastRenderedPageBreak/>
        <w:t>流程示意图</w:t>
      </w:r>
      <w:bookmarkEnd w:id="2"/>
      <w:r w:rsidR="0017359F" w:rsidRPr="0017359F">
        <w:rPr>
          <w:rFonts w:ascii="微软雅黑" w:hAnsi="微软雅黑" w:hint="eastAsia"/>
        </w:rPr>
        <w:t xml:space="preserve"> </w:t>
      </w:r>
      <w:r w:rsidR="0017359F" w:rsidRPr="0017359F">
        <w:rPr>
          <w:rFonts w:ascii="微软雅黑" w:hAnsi="微软雅黑"/>
        </w:rPr>
        <w:t>(</w:t>
      </w:r>
      <w:proofErr w:type="spellStart"/>
      <w:r w:rsidR="0017359F" w:rsidRPr="0017359F">
        <w:rPr>
          <w:rFonts w:ascii="微软雅黑" w:hAnsi="微软雅黑"/>
        </w:rPr>
        <w:t>Hikvision_MCT</w:t>
      </w:r>
      <w:proofErr w:type="spellEnd"/>
      <w:r w:rsidR="0017359F" w:rsidRPr="0017359F">
        <w:rPr>
          <w:rFonts w:ascii="微软雅黑" w:hAnsi="微软雅黑"/>
        </w:rPr>
        <w:t>)</w:t>
      </w:r>
      <w:bookmarkEnd w:id="3"/>
    </w:p>
    <w:p w14:paraId="1EF162FC" w14:textId="2628F91E" w:rsidR="00A76051" w:rsidRPr="00651806" w:rsidRDefault="00496367" w:rsidP="00AF6684">
      <w:pPr>
        <w:ind w:leftChars="-203" w:left="-140" w:hangingChars="136" w:hanging="286"/>
      </w:pPr>
      <w:r>
        <w:object w:dxaOrig="23445" w:dyaOrig="13530" w14:anchorId="1C7C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8.45pt;height:317.45pt" o:ole="">
            <v:imagedata r:id="rId17" o:title=""/>
          </v:shape>
          <o:OLEObject Type="Embed" ProgID="Visio.Drawing.15" ShapeID="_x0000_i1025" DrawAspect="Content" ObjectID="_1771420206" r:id="rId18"/>
        </w:object>
      </w:r>
    </w:p>
    <w:p w14:paraId="2D6F251B" w14:textId="77777777" w:rsidR="00A76051" w:rsidRDefault="00A76051" w:rsidP="00A76051">
      <w:pPr>
        <w:pStyle w:val="1"/>
      </w:pPr>
      <w:bookmarkStart w:id="4" w:name="_Toc62472952"/>
      <w:bookmarkStart w:id="5" w:name="_Toc111983586"/>
      <w:bookmarkStart w:id="6" w:name="_Toc488998664"/>
      <w:r w:rsidRPr="008C20ED">
        <w:rPr>
          <w:rFonts w:hint="eastAsia"/>
        </w:rPr>
        <w:t>流程模板</w:t>
      </w:r>
      <w:bookmarkEnd w:id="4"/>
      <w:bookmarkEnd w:id="5"/>
    </w:p>
    <w:p w14:paraId="1BEF4DB2" w14:textId="60EB49D0" w:rsidR="00A76051" w:rsidRPr="00673EC9" w:rsidRDefault="0017359F" w:rsidP="007E417A">
      <w:pPr>
        <w:ind w:firstLineChars="67" w:firstLine="141"/>
      </w:pPr>
      <w:r>
        <w:rPr>
          <w:noProof/>
        </w:rPr>
        <w:drawing>
          <wp:inline distT="0" distB="0" distL="0" distR="0" wp14:anchorId="3D7BAD2B" wp14:editId="6A8A1F94">
            <wp:extent cx="6505518" cy="31526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510752" cy="315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A76051">
      <w:pPr>
        <w:pStyle w:val="1"/>
        <w:spacing w:before="93"/>
      </w:pPr>
      <w:bookmarkStart w:id="7" w:name="_Toc62472953"/>
      <w:bookmarkStart w:id="8" w:name="_Toc111983587"/>
      <w:r>
        <w:rPr>
          <w:rFonts w:hint="eastAsia"/>
        </w:rPr>
        <w:lastRenderedPageBreak/>
        <w:t>流程节点功能描述</w:t>
      </w:r>
      <w:bookmarkEnd w:id="7"/>
      <w:bookmarkEnd w:id="8"/>
    </w:p>
    <w:p w14:paraId="61B3B546" w14:textId="53F0F4E5" w:rsidR="00A76051" w:rsidRDefault="00C743D2" w:rsidP="00A76051">
      <w:pPr>
        <w:pStyle w:val="2"/>
        <w:spacing w:before="156" w:after="156"/>
        <w:rPr>
          <w:rFonts w:ascii="微软雅黑" w:hAnsi="微软雅黑"/>
        </w:rPr>
      </w:pPr>
      <w:bookmarkStart w:id="9" w:name="_Toc62472954"/>
      <w:bookmarkStart w:id="10" w:name="_Toc62474456"/>
      <w:bookmarkStart w:id="11" w:name="_Toc111983588"/>
      <w:r w:rsidRPr="00C743D2">
        <w:rPr>
          <w:rFonts w:ascii="微软雅黑" w:hAnsi="微软雅黑" w:hint="eastAsia"/>
        </w:rPr>
        <w:t>提交</w:t>
      </w:r>
      <w:r w:rsidR="0017359F">
        <w:rPr>
          <w:rFonts w:ascii="微软雅黑" w:hAnsi="微软雅黑"/>
        </w:rPr>
        <w:t>MCT</w:t>
      </w:r>
      <w:r w:rsidRPr="00C743D2">
        <w:rPr>
          <w:rFonts w:ascii="微软雅黑" w:hAnsi="微软雅黑" w:hint="eastAsia"/>
        </w:rPr>
        <w:t>（</w:t>
      </w:r>
      <w:r w:rsidR="0017359F">
        <w:rPr>
          <w:rFonts w:ascii="微软雅黑" w:hAnsi="微软雅黑"/>
        </w:rPr>
        <w:t>MCT</w:t>
      </w:r>
      <w:r w:rsidRPr="00C743D2">
        <w:rPr>
          <w:rFonts w:ascii="微软雅黑" w:hAnsi="微软雅黑" w:hint="eastAsia"/>
        </w:rPr>
        <w:t>-010）</w:t>
      </w:r>
      <w:bookmarkEnd w:id="9"/>
      <w:bookmarkEnd w:id="10"/>
      <w:bookmarkEnd w:id="11"/>
    </w:p>
    <w:p w14:paraId="463E2C93" w14:textId="4C919F02" w:rsidR="00A76051" w:rsidRDefault="00A76051" w:rsidP="005A3B11">
      <w:pPr>
        <w:pStyle w:val="ac"/>
        <w:numPr>
          <w:ilvl w:val="0"/>
          <w:numId w:val="4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98DF64F" w14:textId="1507A341" w:rsidR="00ED3ED8" w:rsidRDefault="00ED3ED8" w:rsidP="00ED3ED8"/>
    <w:p w14:paraId="1F035914" w14:textId="057378EE" w:rsidR="00ED3ED8" w:rsidRPr="001A1626" w:rsidRDefault="00A76051" w:rsidP="005A3B11">
      <w:pPr>
        <w:pStyle w:val="ac"/>
        <w:numPr>
          <w:ilvl w:val="0"/>
          <w:numId w:val="4"/>
        </w:numPr>
        <w:rPr>
          <w:rFonts w:ascii="微软雅黑" w:hAnsi="微软雅黑"/>
        </w:rPr>
      </w:pPr>
      <w:bookmarkStart w:id="12" w:name="_Toc62472955"/>
      <w:bookmarkStart w:id="13" w:name="_Toc62474457"/>
      <w:r w:rsidRPr="00ED3ED8">
        <w:rPr>
          <w:rFonts w:ascii="微软雅黑" w:hAnsi="微软雅黑" w:hint="eastAsia"/>
        </w:rPr>
        <w:t>属性字段定义</w:t>
      </w:r>
      <w:bookmarkEnd w:id="12"/>
      <w:bookmarkEnd w:id="13"/>
    </w:p>
    <w:tbl>
      <w:tblPr>
        <w:tblStyle w:val="12"/>
        <w:tblW w:w="9921" w:type="dxa"/>
        <w:tblLook w:val="04A0" w:firstRow="1" w:lastRow="0" w:firstColumn="1" w:lastColumn="0" w:noHBand="0" w:noVBand="1"/>
      </w:tblPr>
      <w:tblGrid>
        <w:gridCol w:w="1413"/>
        <w:gridCol w:w="1417"/>
        <w:gridCol w:w="1134"/>
        <w:gridCol w:w="4398"/>
        <w:gridCol w:w="1559"/>
      </w:tblGrid>
      <w:tr w:rsidR="00A76051" w:rsidRPr="00B14B42" w14:paraId="482A5802" w14:textId="77777777" w:rsidTr="00D52D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14:paraId="0585A46C" w14:textId="026C9CFC" w:rsidR="00A76051" w:rsidRPr="00A6665D" w:rsidRDefault="0091518C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1417" w:type="dxa"/>
          </w:tcPr>
          <w:p w14:paraId="730183E5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134" w:type="dxa"/>
          </w:tcPr>
          <w:p w14:paraId="1C2DDF08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398" w:type="dxa"/>
          </w:tcPr>
          <w:p w14:paraId="26D1ECAE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1559" w:type="dxa"/>
          </w:tcPr>
          <w:p w14:paraId="5E71A095" w14:textId="77777777" w:rsidR="00A76051" w:rsidRPr="00B14B42" w:rsidRDefault="00A76051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643537" w:rsidRPr="00B14B42" w14:paraId="6A934B4A" w14:textId="77777777" w:rsidTr="00D52DC2">
        <w:tc>
          <w:tcPr>
            <w:tcW w:w="1413" w:type="dxa"/>
          </w:tcPr>
          <w:p w14:paraId="19E508CE" w14:textId="64237A93" w:rsidR="00643537" w:rsidRPr="00B14B42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6949" w:type="dxa"/>
            <w:gridSpan w:val="3"/>
          </w:tcPr>
          <w:p w14:paraId="2163DFBA" w14:textId="4628DDD0" w:rsidR="00643537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工作负责人/所属部门：默认</w:t>
            </w:r>
            <w:r w:rsidR="00D52DC2">
              <w:rPr>
                <w:rFonts w:ascii="微软雅黑" w:hAnsi="微软雅黑"/>
                <w:szCs w:val="18"/>
              </w:rPr>
              <w:t>M</w:t>
            </w:r>
            <w:r>
              <w:rPr>
                <w:rFonts w:ascii="微软雅黑" w:hAnsi="微软雅黑"/>
                <w:szCs w:val="18"/>
              </w:rPr>
              <w:t>CN</w:t>
            </w:r>
            <w:r>
              <w:rPr>
                <w:rFonts w:ascii="微软雅黑" w:hAnsi="微软雅黑" w:hint="eastAsia"/>
                <w:szCs w:val="18"/>
              </w:rPr>
              <w:t>申请人，可编辑</w:t>
            </w:r>
          </w:p>
          <w:p w14:paraId="28D25632" w14:textId="1422AE59" w:rsidR="00D52DC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附件：人工添加，不继承M</w:t>
            </w:r>
            <w:r>
              <w:rPr>
                <w:rFonts w:ascii="微软雅黑" w:hAnsi="微软雅黑"/>
                <w:szCs w:val="18"/>
              </w:rPr>
              <w:t>CN</w:t>
            </w:r>
            <w:r>
              <w:rPr>
                <w:rFonts w:ascii="微软雅黑" w:hAnsi="微软雅黑" w:hint="eastAsia"/>
                <w:szCs w:val="18"/>
              </w:rPr>
              <w:t>附件</w:t>
            </w:r>
          </w:p>
          <w:p w14:paraId="58453EDA" w14:textId="700164AF" w:rsidR="00643537" w:rsidRPr="0087710D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其他字段继承</w:t>
            </w:r>
            <w:r w:rsidR="00D52DC2">
              <w:rPr>
                <w:rFonts w:ascii="微软雅黑" w:hAnsi="微软雅黑"/>
                <w:szCs w:val="18"/>
              </w:rPr>
              <w:t>M</w:t>
            </w:r>
            <w:r>
              <w:rPr>
                <w:rFonts w:ascii="微软雅黑" w:hAnsi="微软雅黑"/>
                <w:szCs w:val="18"/>
              </w:rPr>
              <w:t>CN</w:t>
            </w:r>
            <w:r>
              <w:rPr>
                <w:rFonts w:ascii="微软雅黑" w:hAnsi="微软雅黑" w:hint="eastAsia"/>
                <w:szCs w:val="18"/>
              </w:rPr>
              <w:t>信息，可编辑</w:t>
            </w:r>
          </w:p>
        </w:tc>
        <w:tc>
          <w:tcPr>
            <w:tcW w:w="1559" w:type="dxa"/>
          </w:tcPr>
          <w:p w14:paraId="7389050A" w14:textId="77777777" w:rsidR="00643537" w:rsidRPr="008A2DB9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643537" w:rsidRPr="00B14B42" w14:paraId="07849CCF" w14:textId="77777777" w:rsidTr="00D52DC2">
        <w:tc>
          <w:tcPr>
            <w:tcW w:w="1413" w:type="dxa"/>
          </w:tcPr>
          <w:p w14:paraId="2FBC3D0F" w14:textId="2B076625" w:rsidR="00643537" w:rsidRPr="00B14B42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处理意见</w:t>
            </w:r>
          </w:p>
        </w:tc>
        <w:tc>
          <w:tcPr>
            <w:tcW w:w="6949" w:type="dxa"/>
            <w:gridSpan w:val="3"/>
          </w:tcPr>
          <w:p w14:paraId="17A0736B" w14:textId="43824C93" w:rsidR="00643537" w:rsidRPr="001A1626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显示</w:t>
            </w:r>
            <w:r w:rsidR="00D52DC2">
              <w:rPr>
                <w:rFonts w:ascii="微软雅黑" w:hAnsi="微软雅黑"/>
                <w:szCs w:val="18"/>
              </w:rPr>
              <w:t>M</w:t>
            </w:r>
            <w:r>
              <w:rPr>
                <w:rFonts w:ascii="微软雅黑" w:hAnsi="微软雅黑"/>
                <w:szCs w:val="18"/>
              </w:rPr>
              <w:t>CN</w:t>
            </w:r>
            <w:r>
              <w:rPr>
                <w:rFonts w:ascii="微软雅黑" w:hAnsi="微软雅黑" w:hint="eastAsia"/>
                <w:szCs w:val="18"/>
              </w:rPr>
              <w:t>信息，不可编辑</w:t>
            </w:r>
          </w:p>
        </w:tc>
        <w:tc>
          <w:tcPr>
            <w:tcW w:w="1559" w:type="dxa"/>
          </w:tcPr>
          <w:p w14:paraId="017884A0" w14:textId="2DF22651" w:rsidR="00643537" w:rsidRPr="00A66C60" w:rsidRDefault="00643537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69C92460" w14:textId="77777777" w:rsidTr="00A33F08">
        <w:tc>
          <w:tcPr>
            <w:tcW w:w="1413" w:type="dxa"/>
            <w:vMerge w:val="restart"/>
          </w:tcPr>
          <w:p w14:paraId="077DFC17" w14:textId="4AAAA48D" w:rsidR="00D52DC2" w:rsidRPr="00B14B4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受影响对象</w:t>
            </w:r>
          </w:p>
        </w:tc>
        <w:tc>
          <w:tcPr>
            <w:tcW w:w="1417" w:type="dxa"/>
          </w:tcPr>
          <w:p w14:paraId="073CB163" w14:textId="464AB894" w:rsidR="00D52DC2" w:rsidRDefault="00D52DC2" w:rsidP="003E0A3A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编号</w:t>
            </w:r>
          </w:p>
        </w:tc>
        <w:tc>
          <w:tcPr>
            <w:tcW w:w="1134" w:type="dxa"/>
          </w:tcPr>
          <w:p w14:paraId="3E6DCAD4" w14:textId="1D64EEDF" w:rsidR="00D52DC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3FAED0F0" w14:textId="77777777" w:rsidR="00D52DC2" w:rsidRDefault="00D52DC2" w:rsidP="003E0A3A">
            <w:pPr>
              <w:pStyle w:val="ac"/>
              <w:numPr>
                <w:ilvl w:val="0"/>
                <w:numId w:val="29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 w:rsidRPr="00D52DC2">
              <w:rPr>
                <w:rFonts w:ascii="微软雅黑" w:hAnsi="微软雅黑" w:hint="eastAsia"/>
                <w:szCs w:val="18"/>
              </w:rPr>
              <w:t>通过添加，导入，收集，继承E</w:t>
            </w:r>
            <w:r w:rsidRPr="00D52DC2">
              <w:rPr>
                <w:rFonts w:ascii="微软雅黑" w:hAnsi="微软雅黑"/>
                <w:szCs w:val="18"/>
              </w:rPr>
              <w:t>CA</w:t>
            </w:r>
            <w:r w:rsidRPr="00D52DC2">
              <w:rPr>
                <w:rFonts w:ascii="微软雅黑" w:hAnsi="微软雅黑" w:hint="eastAsia"/>
                <w:szCs w:val="18"/>
              </w:rPr>
              <w:t>等方式添加</w:t>
            </w:r>
          </w:p>
          <w:p w14:paraId="150AF2C5" w14:textId="6FF553E4" w:rsidR="00D52DC2" w:rsidRPr="00D52DC2" w:rsidRDefault="00D52DC2" w:rsidP="003E0A3A">
            <w:pPr>
              <w:pStyle w:val="ac"/>
              <w:numPr>
                <w:ilvl w:val="0"/>
                <w:numId w:val="29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能添加与</w:t>
            </w:r>
            <w:r>
              <w:rPr>
                <w:rFonts w:ascii="微软雅黑" w:hAnsi="微软雅黑"/>
                <w:szCs w:val="18"/>
              </w:rPr>
              <w:t>MCN</w:t>
            </w:r>
            <w:r>
              <w:rPr>
                <w:rFonts w:ascii="微软雅黑" w:hAnsi="微软雅黑" w:hint="eastAsia"/>
                <w:szCs w:val="18"/>
              </w:rPr>
              <w:t>视图类型相同的视图部件</w:t>
            </w:r>
          </w:p>
        </w:tc>
        <w:tc>
          <w:tcPr>
            <w:tcW w:w="1559" w:type="dxa"/>
          </w:tcPr>
          <w:p w14:paraId="60103B8B" w14:textId="77777777" w:rsidR="00D52DC2" w:rsidRPr="00A66C60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602494E1" w14:textId="77777777" w:rsidTr="00D52DC2">
        <w:tc>
          <w:tcPr>
            <w:tcW w:w="1413" w:type="dxa"/>
            <w:vMerge/>
          </w:tcPr>
          <w:p w14:paraId="28F9A863" w14:textId="77777777" w:rsidR="00D52DC2" w:rsidRPr="00B14B4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0CBDB183" w14:textId="440FE23A" w:rsidR="00D52DC2" w:rsidRDefault="00D52DC2" w:rsidP="003E0A3A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名称</w:t>
            </w:r>
          </w:p>
        </w:tc>
        <w:tc>
          <w:tcPr>
            <w:tcW w:w="1134" w:type="dxa"/>
          </w:tcPr>
          <w:p w14:paraId="644FB65F" w14:textId="7D727506" w:rsidR="00D52DC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611434CC" w14:textId="0923BDBE" w:rsidR="00D52DC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编号带出</w:t>
            </w:r>
          </w:p>
        </w:tc>
        <w:tc>
          <w:tcPr>
            <w:tcW w:w="1559" w:type="dxa"/>
          </w:tcPr>
          <w:p w14:paraId="5F3A7197" w14:textId="77777777" w:rsidR="00D52DC2" w:rsidRPr="00A66C60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6352DC4E" w14:textId="77777777" w:rsidTr="00D52DC2">
        <w:tc>
          <w:tcPr>
            <w:tcW w:w="1413" w:type="dxa"/>
            <w:vMerge/>
          </w:tcPr>
          <w:p w14:paraId="2929830B" w14:textId="7F8E7542" w:rsidR="00D52DC2" w:rsidRPr="00B14B4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38951051" w14:textId="622E2408" w:rsidR="00D52DC2" w:rsidRDefault="00D52DC2" w:rsidP="003E0A3A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版本</w:t>
            </w:r>
          </w:p>
        </w:tc>
        <w:tc>
          <w:tcPr>
            <w:tcW w:w="1134" w:type="dxa"/>
          </w:tcPr>
          <w:p w14:paraId="499FCCAA" w14:textId="5F90B0B8" w:rsidR="00D52DC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127B7C6A" w14:textId="36AD0976" w:rsidR="00D52DC2" w:rsidRPr="0087710D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编号带出最新稳定状态版本</w:t>
            </w:r>
          </w:p>
        </w:tc>
        <w:tc>
          <w:tcPr>
            <w:tcW w:w="1559" w:type="dxa"/>
          </w:tcPr>
          <w:p w14:paraId="26609C24" w14:textId="27D364FC" w:rsidR="00D52DC2" w:rsidRPr="00A66C60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4321E30D" w14:textId="77777777" w:rsidTr="00D52DC2">
        <w:tc>
          <w:tcPr>
            <w:tcW w:w="1413" w:type="dxa"/>
            <w:vMerge/>
          </w:tcPr>
          <w:p w14:paraId="7A040BAC" w14:textId="77777777" w:rsidR="00D52DC2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0840B68E" w14:textId="08499A1B" w:rsidR="00D52DC2" w:rsidRPr="0087710D" w:rsidRDefault="00D52DC2" w:rsidP="003E0A3A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状态</w:t>
            </w:r>
          </w:p>
        </w:tc>
        <w:tc>
          <w:tcPr>
            <w:tcW w:w="1134" w:type="dxa"/>
          </w:tcPr>
          <w:p w14:paraId="35A81CCF" w14:textId="0AA9C179" w:rsidR="00D52DC2" w:rsidRPr="0087710D" w:rsidRDefault="00D52DC2" w:rsidP="003E0A3A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0D660605" w14:textId="2D6FF342" w:rsidR="00D52DC2" w:rsidRPr="0087710D" w:rsidRDefault="00D52DC2" w:rsidP="003E0A3A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编号带出最新稳定状态</w:t>
            </w:r>
          </w:p>
        </w:tc>
        <w:tc>
          <w:tcPr>
            <w:tcW w:w="1559" w:type="dxa"/>
          </w:tcPr>
          <w:p w14:paraId="1E01B8F9" w14:textId="17356AE0" w:rsidR="00D52DC2" w:rsidRPr="00A66C60" w:rsidRDefault="00D52DC2" w:rsidP="003E0A3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6E290604" w14:textId="77777777" w:rsidTr="00D52DC2">
        <w:tc>
          <w:tcPr>
            <w:tcW w:w="1413" w:type="dxa"/>
            <w:vMerge/>
          </w:tcPr>
          <w:p w14:paraId="3768766F" w14:textId="77777777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452365DD" w14:textId="1C273A3E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类型</w:t>
            </w:r>
          </w:p>
        </w:tc>
        <w:tc>
          <w:tcPr>
            <w:tcW w:w="1134" w:type="dxa"/>
          </w:tcPr>
          <w:p w14:paraId="7A07B3C3" w14:textId="44ACA93E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14882FEF" w14:textId="6A61BC95" w:rsidR="00D52DC2" w:rsidRPr="0087710D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编号带出</w:t>
            </w:r>
          </w:p>
        </w:tc>
        <w:tc>
          <w:tcPr>
            <w:tcW w:w="1559" w:type="dxa"/>
          </w:tcPr>
          <w:p w14:paraId="47A3B379" w14:textId="16736B3E" w:rsidR="00D52DC2" w:rsidRPr="00A66C60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498FF26A" w14:textId="77777777" w:rsidTr="00D52DC2">
        <w:tc>
          <w:tcPr>
            <w:tcW w:w="1413" w:type="dxa"/>
            <w:vMerge/>
          </w:tcPr>
          <w:p w14:paraId="52D5B4C2" w14:textId="77777777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6B8458C8" w14:textId="62DFD087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设计视图版本</w:t>
            </w:r>
          </w:p>
        </w:tc>
        <w:tc>
          <w:tcPr>
            <w:tcW w:w="1134" w:type="dxa"/>
          </w:tcPr>
          <w:p w14:paraId="4F4ED67C" w14:textId="5919CE5B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1E872732" w14:textId="279B5CF2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工厂视图版本上游对等部件版本</w:t>
            </w:r>
          </w:p>
        </w:tc>
        <w:tc>
          <w:tcPr>
            <w:tcW w:w="1559" w:type="dxa"/>
          </w:tcPr>
          <w:p w14:paraId="41F75BF7" w14:textId="77777777" w:rsidR="00D52DC2" w:rsidRPr="00A66C60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D52DC2" w:rsidRPr="00B14B42" w14:paraId="4778C8EE" w14:textId="77777777" w:rsidTr="00D52DC2">
        <w:tc>
          <w:tcPr>
            <w:tcW w:w="1413" w:type="dxa"/>
            <w:vMerge/>
          </w:tcPr>
          <w:p w14:paraId="577B089D" w14:textId="77777777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26064787" w14:textId="6A487AA6" w:rsidR="00D52DC2" w:rsidRDefault="00D52DC2" w:rsidP="003E0A3A">
            <w:pPr>
              <w:spacing w:before="31" w:after="31" w:line="240" w:lineRule="auto"/>
              <w:ind w:rightChars="-50" w:right="-105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是否传播E</w:t>
            </w:r>
            <w:r>
              <w:rPr>
                <w:rFonts w:ascii="微软雅黑" w:hAnsi="微软雅黑"/>
                <w:szCs w:val="18"/>
              </w:rPr>
              <w:t>BOM</w:t>
            </w:r>
          </w:p>
        </w:tc>
        <w:tc>
          <w:tcPr>
            <w:tcW w:w="1134" w:type="dxa"/>
          </w:tcPr>
          <w:p w14:paraId="59F2CD60" w14:textId="5683D23B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52BDB2B7" w14:textId="51575E74" w:rsidR="00D52DC2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由部件工厂视图版本带出</w:t>
            </w:r>
          </w:p>
        </w:tc>
        <w:tc>
          <w:tcPr>
            <w:tcW w:w="1559" w:type="dxa"/>
          </w:tcPr>
          <w:p w14:paraId="527E0453" w14:textId="77777777" w:rsidR="00D52DC2" w:rsidRPr="00A66C60" w:rsidRDefault="00D52DC2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E759E5" w:rsidRPr="00B14B42" w14:paraId="2D235673" w14:textId="77777777" w:rsidTr="00D52DC2">
        <w:tc>
          <w:tcPr>
            <w:tcW w:w="1413" w:type="dxa"/>
          </w:tcPr>
          <w:p w14:paraId="1701F710" w14:textId="068D4D44" w:rsidR="00E759E5" w:rsidRDefault="00E759E5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生对象</w:t>
            </w:r>
          </w:p>
        </w:tc>
        <w:tc>
          <w:tcPr>
            <w:tcW w:w="1417" w:type="dxa"/>
          </w:tcPr>
          <w:p w14:paraId="416FE440" w14:textId="7E2E8D7E" w:rsidR="00E759E5" w:rsidRDefault="00E759E5" w:rsidP="003E0A3A">
            <w:pPr>
              <w:spacing w:before="31" w:after="31" w:line="240" w:lineRule="auto"/>
              <w:ind w:rightChars="-50" w:right="-105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关联C</w:t>
            </w:r>
            <w:r>
              <w:rPr>
                <w:rFonts w:ascii="微软雅黑" w:hAnsi="微软雅黑"/>
                <w:szCs w:val="18"/>
              </w:rPr>
              <w:t>AD</w:t>
            </w:r>
            <w:r>
              <w:rPr>
                <w:rFonts w:ascii="微软雅黑" w:hAnsi="微软雅黑" w:hint="eastAsia"/>
                <w:szCs w:val="18"/>
              </w:rPr>
              <w:t>文档</w:t>
            </w:r>
          </w:p>
        </w:tc>
        <w:tc>
          <w:tcPr>
            <w:tcW w:w="1134" w:type="dxa"/>
          </w:tcPr>
          <w:p w14:paraId="7C943101" w14:textId="5321B868" w:rsidR="00E759E5" w:rsidRDefault="00E759E5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398" w:type="dxa"/>
          </w:tcPr>
          <w:p w14:paraId="19E386F4" w14:textId="77777777" w:rsidR="00E759E5" w:rsidRDefault="00E759E5" w:rsidP="003E0A3A">
            <w:pPr>
              <w:pStyle w:val="ac"/>
              <w:numPr>
                <w:ilvl w:val="0"/>
                <w:numId w:val="29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 w:rsidRPr="00352AC3">
              <w:rPr>
                <w:rFonts w:ascii="微软雅黑" w:hAnsi="微软雅黑" w:hint="eastAsia"/>
                <w:szCs w:val="18"/>
              </w:rPr>
              <w:t>部件视图=8</w:t>
            </w:r>
            <w:r w:rsidRPr="00352AC3">
              <w:rPr>
                <w:rFonts w:ascii="微软雅黑" w:hAnsi="微软雅黑"/>
                <w:szCs w:val="18"/>
              </w:rPr>
              <w:t>002</w:t>
            </w:r>
            <w:r w:rsidRPr="00352AC3">
              <w:rPr>
                <w:rFonts w:ascii="微软雅黑" w:hAnsi="微软雅黑" w:hint="eastAsia"/>
                <w:szCs w:val="18"/>
              </w:rPr>
              <w:t>时，显示</w:t>
            </w:r>
            <w:r>
              <w:rPr>
                <w:rFonts w:ascii="微软雅黑" w:hAnsi="微软雅黑" w:hint="eastAsia"/>
                <w:szCs w:val="18"/>
              </w:rPr>
              <w:t>此列</w:t>
            </w:r>
          </w:p>
          <w:p w14:paraId="5C28F7AF" w14:textId="465C58AC" w:rsidR="00E759E5" w:rsidRPr="00E759E5" w:rsidRDefault="00E759E5" w:rsidP="003E0A3A">
            <w:pPr>
              <w:pStyle w:val="ac"/>
              <w:numPr>
                <w:ilvl w:val="0"/>
                <w:numId w:val="29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 w:rsidRPr="00E759E5">
              <w:rPr>
                <w:rFonts w:ascii="微软雅黑" w:hAnsi="微软雅黑" w:hint="eastAsia"/>
                <w:szCs w:val="18"/>
              </w:rPr>
              <w:t>显示内容：</w:t>
            </w:r>
            <w:r>
              <w:rPr>
                <w:rFonts w:ascii="微软雅黑" w:hAnsi="微软雅黑" w:hint="eastAsia"/>
                <w:szCs w:val="18"/>
              </w:rPr>
              <w:t>上游对等</w:t>
            </w:r>
            <w:r w:rsidRPr="00E759E5">
              <w:rPr>
                <w:rFonts w:ascii="微软雅黑" w:hAnsi="微软雅黑" w:hint="eastAsia"/>
                <w:szCs w:val="18"/>
              </w:rPr>
              <w:t>部件关联的3D</w:t>
            </w:r>
            <w:r w:rsidRPr="00E759E5">
              <w:rPr>
                <w:rFonts w:ascii="微软雅黑" w:hAnsi="微软雅黑"/>
                <w:szCs w:val="18"/>
              </w:rPr>
              <w:t>/2D</w:t>
            </w:r>
            <w:r w:rsidRPr="00E759E5">
              <w:rPr>
                <w:rFonts w:ascii="微软雅黑" w:hAnsi="微软雅黑" w:hint="eastAsia"/>
                <w:szCs w:val="18"/>
              </w:rPr>
              <w:t>文档（若有），并动态赋予流程当前处理人下载权限</w:t>
            </w:r>
          </w:p>
        </w:tc>
        <w:tc>
          <w:tcPr>
            <w:tcW w:w="1559" w:type="dxa"/>
          </w:tcPr>
          <w:p w14:paraId="2AB2EC63" w14:textId="77777777" w:rsidR="00E759E5" w:rsidRPr="00A66C60" w:rsidRDefault="00E759E5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A33F08" w:rsidRPr="00B14B42" w14:paraId="2383900C" w14:textId="77777777" w:rsidTr="003346AD">
        <w:tc>
          <w:tcPr>
            <w:tcW w:w="1413" w:type="dxa"/>
          </w:tcPr>
          <w:p w14:paraId="5433335C" w14:textId="09E1619A" w:rsidR="00A33F08" w:rsidRDefault="00A33F08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样机B</w:t>
            </w:r>
            <w:r>
              <w:rPr>
                <w:rFonts w:ascii="微软雅黑" w:hAnsi="微软雅黑"/>
                <w:szCs w:val="18"/>
              </w:rPr>
              <w:t>OM</w:t>
            </w:r>
            <w:r>
              <w:rPr>
                <w:rFonts w:ascii="微软雅黑" w:hAnsi="微软雅黑" w:hint="eastAsia"/>
                <w:szCs w:val="18"/>
              </w:rPr>
              <w:t>列表</w:t>
            </w:r>
          </w:p>
        </w:tc>
        <w:tc>
          <w:tcPr>
            <w:tcW w:w="6949" w:type="dxa"/>
            <w:gridSpan w:val="3"/>
          </w:tcPr>
          <w:p w14:paraId="6DB476D2" w14:textId="01FF7A8A" w:rsidR="00A33F08" w:rsidRPr="00A33F08" w:rsidRDefault="00A33F08" w:rsidP="003E0A3A">
            <w:pPr>
              <w:pStyle w:val="ac"/>
              <w:numPr>
                <w:ilvl w:val="0"/>
                <w:numId w:val="34"/>
              </w:numPr>
              <w:spacing w:line="240" w:lineRule="auto"/>
              <w:ind w:left="284" w:rightChars="-49" w:right="-103" w:hanging="284"/>
              <w:rPr>
                <w:rFonts w:ascii="微软雅黑" w:hAnsi="微软雅黑"/>
                <w:szCs w:val="18"/>
              </w:rPr>
            </w:pPr>
            <w:r w:rsidRPr="00A33F08">
              <w:rPr>
                <w:rFonts w:ascii="微软雅黑" w:hAnsi="微软雅黑" w:hint="eastAsia"/>
                <w:szCs w:val="18"/>
              </w:rPr>
              <w:t>若产生对象受限状态=样机预销售，则同步显示在“样机B</w:t>
            </w:r>
            <w:r w:rsidRPr="00A33F08">
              <w:rPr>
                <w:rFonts w:ascii="微软雅黑" w:hAnsi="微软雅黑"/>
                <w:szCs w:val="18"/>
              </w:rPr>
              <w:t>OM</w:t>
            </w:r>
            <w:r w:rsidRPr="00A33F08">
              <w:rPr>
                <w:rFonts w:ascii="微软雅黑" w:hAnsi="微软雅黑" w:hint="eastAsia"/>
                <w:szCs w:val="18"/>
              </w:rPr>
              <w:t>列表”，但不可编辑</w:t>
            </w:r>
          </w:p>
          <w:p w14:paraId="33643F40" w14:textId="349D9913" w:rsidR="00A33F08" w:rsidRPr="00A33F08" w:rsidRDefault="00A33F08" w:rsidP="003E0A3A">
            <w:pPr>
              <w:pStyle w:val="ac"/>
              <w:numPr>
                <w:ilvl w:val="0"/>
                <w:numId w:val="34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M</w:t>
            </w:r>
            <w:r>
              <w:rPr>
                <w:rFonts w:ascii="微软雅黑" w:hAnsi="微软雅黑"/>
                <w:szCs w:val="18"/>
              </w:rPr>
              <w:t>CT</w:t>
            </w:r>
            <w:r>
              <w:rPr>
                <w:rFonts w:ascii="微软雅黑" w:hAnsi="微软雅黑" w:hint="eastAsia"/>
                <w:szCs w:val="18"/>
              </w:rPr>
              <w:t>继承自E</w:t>
            </w:r>
            <w:r>
              <w:rPr>
                <w:rFonts w:ascii="微软雅黑" w:hAnsi="微软雅黑"/>
                <w:szCs w:val="18"/>
              </w:rPr>
              <w:t>CA</w:t>
            </w:r>
            <w:r>
              <w:rPr>
                <w:rFonts w:ascii="微软雅黑" w:hAnsi="微软雅黑" w:hint="eastAsia"/>
                <w:szCs w:val="18"/>
              </w:rPr>
              <w:t>，是否更新样B</w:t>
            </w:r>
            <w:r>
              <w:rPr>
                <w:rFonts w:ascii="微软雅黑" w:hAnsi="微软雅黑"/>
                <w:szCs w:val="18"/>
              </w:rPr>
              <w:t xml:space="preserve">OM </w:t>
            </w:r>
            <w:r>
              <w:rPr>
                <w:rFonts w:ascii="微软雅黑" w:hAnsi="微软雅黑" w:hint="eastAsia"/>
                <w:szCs w:val="18"/>
              </w:rPr>
              <w:t>同步继承自E</w:t>
            </w:r>
            <w:r>
              <w:rPr>
                <w:rFonts w:ascii="微软雅黑" w:hAnsi="微软雅黑"/>
                <w:szCs w:val="18"/>
              </w:rPr>
              <w:t>CA</w:t>
            </w:r>
            <w:r>
              <w:rPr>
                <w:rFonts w:ascii="微软雅黑" w:hAnsi="微软雅黑" w:hint="eastAsia"/>
                <w:szCs w:val="18"/>
              </w:rPr>
              <w:t>中此字段信息</w:t>
            </w:r>
          </w:p>
        </w:tc>
        <w:tc>
          <w:tcPr>
            <w:tcW w:w="1559" w:type="dxa"/>
          </w:tcPr>
          <w:p w14:paraId="27DB4F72" w14:textId="77777777" w:rsidR="00A33F08" w:rsidRPr="00A66C60" w:rsidRDefault="00A33F08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A33F08" w:rsidRPr="00B14B42" w14:paraId="061213F7" w14:textId="77777777" w:rsidTr="003346AD">
        <w:tc>
          <w:tcPr>
            <w:tcW w:w="1413" w:type="dxa"/>
          </w:tcPr>
          <w:p w14:paraId="7420FC1A" w14:textId="2602307B" w:rsidR="00A33F08" w:rsidRDefault="00A33F08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关联E</w:t>
            </w:r>
            <w:r>
              <w:rPr>
                <w:rFonts w:ascii="微软雅黑" w:hAnsi="微软雅黑"/>
                <w:szCs w:val="18"/>
              </w:rPr>
              <w:t>CA</w:t>
            </w:r>
            <w:r>
              <w:rPr>
                <w:rFonts w:ascii="微软雅黑" w:hAnsi="微软雅黑" w:hint="eastAsia"/>
                <w:szCs w:val="18"/>
              </w:rPr>
              <w:t>受影响对象</w:t>
            </w:r>
          </w:p>
        </w:tc>
        <w:tc>
          <w:tcPr>
            <w:tcW w:w="6949" w:type="dxa"/>
            <w:gridSpan w:val="3"/>
          </w:tcPr>
          <w:p w14:paraId="114F3B1E" w14:textId="119714B3" w:rsidR="00A33F08" w:rsidRDefault="00A33F08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A33F08">
              <w:rPr>
                <w:rFonts w:ascii="微软雅黑" w:hAnsi="微软雅黑" w:hint="eastAsia"/>
                <w:szCs w:val="18"/>
              </w:rPr>
              <w:t>显示上游</w:t>
            </w:r>
            <w:r w:rsidRPr="00A33F08">
              <w:rPr>
                <w:rFonts w:ascii="微软雅黑" w:hAnsi="微软雅黑"/>
                <w:szCs w:val="18"/>
              </w:rPr>
              <w:t>ECN/ECA</w:t>
            </w:r>
            <w:r w:rsidRPr="00A33F08">
              <w:rPr>
                <w:rFonts w:ascii="微软雅黑" w:hAnsi="微软雅黑" w:hint="eastAsia"/>
                <w:szCs w:val="18"/>
              </w:rPr>
              <w:t>中，本M</w:t>
            </w:r>
            <w:r w:rsidR="00AB664C">
              <w:rPr>
                <w:rFonts w:ascii="微软雅黑" w:hAnsi="微软雅黑"/>
                <w:szCs w:val="18"/>
              </w:rPr>
              <w:t>CN</w:t>
            </w:r>
            <w:r w:rsidRPr="00A33F08">
              <w:rPr>
                <w:rFonts w:ascii="微软雅黑" w:hAnsi="微软雅黑" w:hint="eastAsia"/>
                <w:szCs w:val="18"/>
              </w:rPr>
              <w:t>视图的部件</w:t>
            </w:r>
          </w:p>
          <w:p w14:paraId="30745926" w14:textId="25A93A1C" w:rsidR="00A33F08" w:rsidRPr="00AB664C" w:rsidRDefault="00AB664C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M</w:t>
            </w:r>
            <w:r>
              <w:rPr>
                <w:rFonts w:ascii="微软雅黑" w:hAnsi="微软雅黑"/>
                <w:szCs w:val="18"/>
              </w:rPr>
              <w:t>CN</w:t>
            </w:r>
            <w:r>
              <w:rPr>
                <w:rFonts w:ascii="微软雅黑" w:hAnsi="微软雅黑" w:hint="eastAsia"/>
                <w:szCs w:val="18"/>
              </w:rPr>
              <w:t>由人工创建，则此表格为空</w:t>
            </w:r>
          </w:p>
        </w:tc>
        <w:tc>
          <w:tcPr>
            <w:tcW w:w="1559" w:type="dxa"/>
          </w:tcPr>
          <w:p w14:paraId="7A8CC943" w14:textId="77777777" w:rsidR="00A33F08" w:rsidRPr="00A66C60" w:rsidRDefault="00A33F08" w:rsidP="003E0A3A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  <w:bookmarkStart w:id="14" w:name="_GoBack"/>
        <w:bookmarkEnd w:id="14"/>
      </w:tr>
    </w:tbl>
    <w:p w14:paraId="21FBE377" w14:textId="0980EAF2" w:rsidR="001A1626" w:rsidRPr="00ED3ED8" w:rsidRDefault="001A1626" w:rsidP="005A3B11">
      <w:pPr>
        <w:pStyle w:val="ac"/>
        <w:numPr>
          <w:ilvl w:val="0"/>
          <w:numId w:val="4"/>
        </w:numPr>
        <w:spacing w:before="240"/>
        <w:rPr>
          <w:rFonts w:ascii="微软雅黑" w:hAnsi="微软雅黑"/>
        </w:rPr>
      </w:pPr>
      <w:r>
        <w:rPr>
          <w:rFonts w:ascii="微软雅黑" w:hAnsi="微软雅黑" w:hint="eastAsia"/>
        </w:rPr>
        <w:t>按钮功能</w:t>
      </w:r>
    </w:p>
    <w:tbl>
      <w:tblPr>
        <w:tblStyle w:val="12"/>
        <w:tblW w:w="13398" w:type="dxa"/>
        <w:tblLook w:val="04A0" w:firstRow="1" w:lastRow="0" w:firstColumn="1" w:lastColumn="0" w:noHBand="0" w:noVBand="1"/>
      </w:tblPr>
      <w:tblGrid>
        <w:gridCol w:w="398"/>
        <w:gridCol w:w="1004"/>
        <w:gridCol w:w="11420"/>
        <w:gridCol w:w="576"/>
      </w:tblGrid>
      <w:tr w:rsidR="00DB07CC" w:rsidRPr="00B14B42" w14:paraId="0BB57EC2" w14:textId="77777777" w:rsidTr="005D52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8" w:type="dxa"/>
          </w:tcPr>
          <w:p w14:paraId="5A199E07" w14:textId="00A82D4F" w:rsidR="00E57A5B" w:rsidRPr="00A6665D" w:rsidRDefault="00E57A5B" w:rsidP="006B0EAC">
            <w:pPr>
              <w:spacing w:beforeLines="0" w:before="0" w:afterLines="0" w:after="0" w:line="240" w:lineRule="auto"/>
              <w:ind w:leftChars="-53" w:left="1" w:rightChars="-51" w:right="-107" w:hangingChars="62" w:hanging="112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1004" w:type="dxa"/>
          </w:tcPr>
          <w:p w14:paraId="00E44374" w14:textId="443B0D6C" w:rsidR="00E57A5B" w:rsidRPr="00B14B42" w:rsidRDefault="00E57A5B" w:rsidP="006B0EAC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b w:val="0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10926" w:type="dxa"/>
          </w:tcPr>
          <w:p w14:paraId="164D1F56" w14:textId="77777777" w:rsidR="00E57A5B" w:rsidRPr="00B14B42" w:rsidRDefault="00E57A5B" w:rsidP="006B0EAC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b w:val="0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1070" w:type="dxa"/>
          </w:tcPr>
          <w:p w14:paraId="23D05E11" w14:textId="1AEC3FC3" w:rsidR="00E57A5B" w:rsidRPr="00B14B42" w:rsidRDefault="00E57A5B" w:rsidP="006B0EAC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DB07CC" w:rsidRPr="00B14B42" w14:paraId="3D94CDAA" w14:textId="77777777" w:rsidTr="005D522F">
        <w:tc>
          <w:tcPr>
            <w:tcW w:w="398" w:type="dxa"/>
            <w:vMerge w:val="restart"/>
          </w:tcPr>
          <w:p w14:paraId="579C1A22" w14:textId="3CFC46E8" w:rsidR="00935FB1" w:rsidRPr="00E3757A" w:rsidRDefault="00935FB1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 w:rsidRPr="00E3757A">
              <w:rPr>
                <w:rFonts w:ascii="微软雅黑" w:hAnsi="微软雅黑" w:hint="eastAsia"/>
                <w:szCs w:val="18"/>
              </w:rPr>
              <w:t>受影响对象</w:t>
            </w:r>
          </w:p>
        </w:tc>
        <w:tc>
          <w:tcPr>
            <w:tcW w:w="1004" w:type="dxa"/>
          </w:tcPr>
          <w:p w14:paraId="1AA371E8" w14:textId="517D6D8A" w:rsidR="00935FB1" w:rsidRPr="00E3757A" w:rsidRDefault="00935FB1" w:rsidP="00E3757A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E3757A"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10926" w:type="dxa"/>
          </w:tcPr>
          <w:p w14:paraId="74D8804C" w14:textId="1D633FD6" w:rsidR="00935FB1" w:rsidRPr="00E3757A" w:rsidRDefault="00935FB1" w:rsidP="00E3757A">
            <w:pPr>
              <w:pStyle w:val="ac"/>
              <w:widowControl w:val="0"/>
              <w:numPr>
                <w:ilvl w:val="0"/>
                <w:numId w:val="18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E3757A">
              <w:rPr>
                <w:rFonts w:ascii="微软雅黑" w:hAnsi="微软雅黑" w:hint="eastAsia"/>
                <w:szCs w:val="18"/>
              </w:rPr>
              <w:t>添加</w:t>
            </w:r>
            <w:r w:rsidR="0080523B">
              <w:rPr>
                <w:rFonts w:ascii="微软雅黑" w:hAnsi="微软雅黑" w:hint="eastAsia"/>
                <w:szCs w:val="18"/>
              </w:rPr>
              <w:t>与M</w:t>
            </w:r>
            <w:r w:rsidR="0080523B">
              <w:rPr>
                <w:rFonts w:ascii="微软雅黑" w:hAnsi="微软雅黑"/>
                <w:szCs w:val="18"/>
              </w:rPr>
              <w:t>CN</w:t>
            </w:r>
            <w:r w:rsidR="0080523B">
              <w:rPr>
                <w:rFonts w:ascii="微软雅黑" w:hAnsi="微软雅黑" w:hint="eastAsia"/>
                <w:szCs w:val="18"/>
              </w:rPr>
              <w:t>视图类型</w:t>
            </w:r>
            <w:r w:rsidR="00AB664C">
              <w:rPr>
                <w:rFonts w:ascii="微软雅黑" w:hAnsi="微软雅黑" w:hint="eastAsia"/>
                <w:szCs w:val="18"/>
              </w:rPr>
              <w:t>和转产类型</w:t>
            </w:r>
            <w:r w:rsidR="0080523B">
              <w:rPr>
                <w:rFonts w:ascii="微软雅黑" w:hAnsi="微软雅黑" w:hint="eastAsia"/>
                <w:szCs w:val="18"/>
              </w:rPr>
              <w:t>相同的部件</w:t>
            </w:r>
            <w:r w:rsidRPr="00E3757A">
              <w:rPr>
                <w:rFonts w:ascii="微软雅黑" w:hAnsi="微软雅黑" w:hint="eastAsia"/>
                <w:szCs w:val="18"/>
              </w:rPr>
              <w:t>最新稳定状态的版本</w:t>
            </w:r>
          </w:p>
          <w:p w14:paraId="2A1587FD" w14:textId="358FEF59" w:rsidR="00935FB1" w:rsidRPr="00E3757A" w:rsidRDefault="00935FB1" w:rsidP="00E3757A">
            <w:pPr>
              <w:pStyle w:val="ac"/>
              <w:widowControl w:val="0"/>
              <w:numPr>
                <w:ilvl w:val="0"/>
                <w:numId w:val="18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E3757A">
              <w:rPr>
                <w:rFonts w:ascii="微软雅黑" w:hAnsi="微软雅黑" w:hint="eastAsia"/>
                <w:szCs w:val="18"/>
              </w:rPr>
              <w:t>若添加的对象最新版本为</w:t>
            </w:r>
            <w:r>
              <w:rPr>
                <w:rFonts w:ascii="微软雅黑" w:hAnsi="微软雅黑" w:hint="eastAsia"/>
                <w:szCs w:val="18"/>
              </w:rPr>
              <w:t>W</w:t>
            </w:r>
            <w:r>
              <w:rPr>
                <w:rFonts w:ascii="微软雅黑" w:hAnsi="微软雅黑"/>
                <w:szCs w:val="18"/>
              </w:rPr>
              <w:t>IP/</w:t>
            </w:r>
            <w:r>
              <w:rPr>
                <w:rFonts w:ascii="微软雅黑" w:hAnsi="微软雅黑" w:hint="eastAsia"/>
                <w:szCs w:val="18"/>
              </w:rPr>
              <w:t>重新工作</w:t>
            </w:r>
            <w:r w:rsidRPr="00E3757A">
              <w:rPr>
                <w:rFonts w:ascii="微软雅黑" w:hAnsi="微软雅黑" w:hint="eastAsia"/>
                <w:szCs w:val="18"/>
              </w:rPr>
              <w:t>时，则在添加受影响对象的同时，自动把对象最新版本添加</w:t>
            </w:r>
            <w:proofErr w:type="gramStart"/>
            <w:r w:rsidRPr="00E3757A">
              <w:rPr>
                <w:rFonts w:ascii="微软雅黑" w:hAnsi="微软雅黑" w:hint="eastAsia"/>
                <w:szCs w:val="18"/>
              </w:rPr>
              <w:t>入产生</w:t>
            </w:r>
            <w:proofErr w:type="gramEnd"/>
            <w:r w:rsidRPr="00E3757A">
              <w:rPr>
                <w:rFonts w:ascii="微软雅黑" w:hAnsi="微软雅黑" w:hint="eastAsia"/>
                <w:szCs w:val="18"/>
              </w:rPr>
              <w:t>对象</w:t>
            </w:r>
          </w:p>
          <w:p w14:paraId="26B2B580" w14:textId="77777777" w:rsidR="00935FB1" w:rsidRDefault="00935FB1" w:rsidP="00E3757A">
            <w:pPr>
              <w:pStyle w:val="ac"/>
              <w:widowControl w:val="0"/>
              <w:numPr>
                <w:ilvl w:val="0"/>
                <w:numId w:val="18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E3757A">
              <w:rPr>
                <w:rFonts w:ascii="微软雅黑" w:hAnsi="微软雅黑" w:hint="eastAsia"/>
                <w:szCs w:val="18"/>
              </w:rPr>
              <w:t>不允许添加</w:t>
            </w:r>
            <w:r w:rsidRPr="00E3757A">
              <w:rPr>
                <w:rFonts w:ascii="微软雅黑" w:hAnsi="微软雅黑"/>
                <w:szCs w:val="18"/>
              </w:rPr>
              <w:t>E2/E3/E4/</w:t>
            </w:r>
            <w:r w:rsidRPr="00E3757A">
              <w:rPr>
                <w:rFonts w:ascii="微软雅黑" w:hAnsi="微软雅黑" w:hint="eastAsia"/>
                <w:szCs w:val="18"/>
              </w:rPr>
              <w:t>废弃状态的对象</w:t>
            </w:r>
          </w:p>
          <w:p w14:paraId="56E64CF2" w14:textId="77777777" w:rsidR="00D170BE" w:rsidRPr="005B77FA" w:rsidRDefault="00D170BE" w:rsidP="00D170BE">
            <w:pPr>
              <w:pStyle w:val="ac"/>
              <w:widowControl w:val="0"/>
              <w:numPr>
                <w:ilvl w:val="0"/>
                <w:numId w:val="18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D170BE">
              <w:rPr>
                <w:rFonts w:ascii="微软雅黑" w:hAnsi="微软雅黑" w:hint="eastAsia"/>
                <w:color w:val="00B0F0"/>
                <w:szCs w:val="18"/>
              </w:rPr>
              <w:t>校验导入物料状态是</w:t>
            </w:r>
            <w:r w:rsidRPr="00D170BE">
              <w:rPr>
                <w:rFonts w:ascii="微软雅黑" w:hAnsi="微软雅黑"/>
                <w:color w:val="00B0F0"/>
                <w:szCs w:val="18"/>
              </w:rPr>
              <w:t>WIP、重新工作，如果当前操作用户不是Administrator或者对象的修改者，提示信息：对象 {0}，部分小版本被其他用户修改过，详见对象历史记录，请确认是否添加</w:t>
            </w:r>
          </w:p>
          <w:p w14:paraId="0B5585CF" w14:textId="1356AEA9" w:rsidR="005B77FA" w:rsidRPr="00E3757A" w:rsidRDefault="005B77FA" w:rsidP="005B77FA">
            <w:pPr>
              <w:pStyle w:val="ac"/>
              <w:widowControl w:val="0"/>
              <w:numPr>
                <w:ilvl w:val="0"/>
                <w:numId w:val="18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5B77FA">
              <w:rPr>
                <w:rFonts w:ascii="微软雅黑" w:hAnsi="微软雅黑" w:hint="eastAsia"/>
                <w:color w:val="00B0F0"/>
                <w:szCs w:val="18"/>
              </w:rPr>
              <w:t>根据</w:t>
            </w:r>
            <w:r w:rsidRPr="005B77FA">
              <w:rPr>
                <w:rFonts w:ascii="微软雅黑" w:hAnsi="微软雅黑"/>
                <w:color w:val="00B0F0"/>
                <w:szCs w:val="18"/>
              </w:rPr>
              <w:t>MCN页面是否启用 过滤部件，是否启用=是，过滤物料属性(</w:t>
            </w:r>
            <w:proofErr w:type="spellStart"/>
            <w:r w:rsidRPr="005B77FA">
              <w:rPr>
                <w:rFonts w:ascii="微软雅黑" w:hAnsi="微软雅黑"/>
                <w:color w:val="00B0F0"/>
                <w:szCs w:val="18"/>
              </w:rPr>
              <w:t>mpart</w:t>
            </w:r>
            <w:proofErr w:type="spellEnd"/>
            <w:r w:rsidRPr="005B77FA">
              <w:rPr>
                <w:rFonts w:ascii="微软雅黑" w:hAnsi="微软雅黑"/>
                <w:color w:val="00B0F0"/>
                <w:szCs w:val="18"/>
              </w:rPr>
              <w:t>停用状态=非停用)，否则过滤物料属性(</w:t>
            </w:r>
            <w:proofErr w:type="spellStart"/>
            <w:r w:rsidRPr="005B77FA">
              <w:rPr>
                <w:rFonts w:ascii="微软雅黑" w:hAnsi="微软雅黑"/>
                <w:color w:val="00B0F0"/>
                <w:szCs w:val="18"/>
              </w:rPr>
              <w:t>mpart</w:t>
            </w:r>
            <w:proofErr w:type="spellEnd"/>
            <w:r w:rsidRPr="005B77FA">
              <w:rPr>
                <w:rFonts w:ascii="微软雅黑" w:hAnsi="微软雅黑"/>
                <w:color w:val="00B0F0"/>
                <w:szCs w:val="18"/>
              </w:rPr>
              <w:t>停用状态=停用）的数据</w:t>
            </w:r>
          </w:p>
        </w:tc>
        <w:tc>
          <w:tcPr>
            <w:tcW w:w="1070" w:type="dxa"/>
          </w:tcPr>
          <w:p w14:paraId="6AFB1656" w14:textId="77777777" w:rsidR="00935FB1" w:rsidRPr="00E3757A" w:rsidRDefault="00935FB1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32237EB3" w14:textId="77777777" w:rsidTr="005D522F">
        <w:tc>
          <w:tcPr>
            <w:tcW w:w="398" w:type="dxa"/>
            <w:vMerge/>
          </w:tcPr>
          <w:p w14:paraId="7EC17E17" w14:textId="77777777" w:rsidR="00935FB1" w:rsidRDefault="00935FB1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600F2347" w14:textId="501EF1F8" w:rsidR="00935FB1" w:rsidRDefault="00935FB1" w:rsidP="00E3757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导入受影响对象</w:t>
            </w:r>
          </w:p>
        </w:tc>
        <w:tc>
          <w:tcPr>
            <w:tcW w:w="10926" w:type="dxa"/>
          </w:tcPr>
          <w:p w14:paraId="5FB660D1" w14:textId="77777777" w:rsidR="00935FB1" w:rsidRDefault="00935FB1" w:rsidP="00E3757A">
            <w:pPr>
              <w:pStyle w:val="ac"/>
              <w:numPr>
                <w:ilvl w:val="0"/>
                <w:numId w:val="19"/>
              </w:num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导入前，校验对象的合法性（即对象是否在系统内存在）</w:t>
            </w:r>
          </w:p>
          <w:p w14:paraId="3FC93C6D" w14:textId="1D5A0DF1" w:rsidR="00935FB1" w:rsidRPr="00E3757A" w:rsidRDefault="00935FB1" w:rsidP="00E3757A">
            <w:pPr>
              <w:pStyle w:val="ac"/>
              <w:numPr>
                <w:ilvl w:val="0"/>
                <w:numId w:val="19"/>
              </w:num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其他逻辑与【添加】一致</w:t>
            </w:r>
          </w:p>
        </w:tc>
        <w:tc>
          <w:tcPr>
            <w:tcW w:w="1070" w:type="dxa"/>
          </w:tcPr>
          <w:p w14:paraId="261FEF13" w14:textId="77777777" w:rsidR="00935FB1" w:rsidRDefault="00935FB1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4849604F" w14:textId="77777777" w:rsidTr="005D522F">
        <w:tc>
          <w:tcPr>
            <w:tcW w:w="398" w:type="dxa"/>
            <w:vMerge/>
          </w:tcPr>
          <w:p w14:paraId="3B662AC6" w14:textId="77777777" w:rsidR="0080523B" w:rsidRDefault="0080523B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5983C405" w14:textId="57359C01" w:rsidR="0080523B" w:rsidRDefault="0080523B" w:rsidP="00E3757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查询未结束关联流程</w:t>
            </w:r>
          </w:p>
        </w:tc>
        <w:tc>
          <w:tcPr>
            <w:tcW w:w="10926" w:type="dxa"/>
          </w:tcPr>
          <w:p w14:paraId="64319D6D" w14:textId="77777777" w:rsidR="0080523B" w:rsidRDefault="0080523B" w:rsidP="0080523B">
            <w:pPr>
              <w:spacing w:line="240" w:lineRule="auto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查询受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影响对象是否有其他正在运行的申请单或</w:t>
            </w:r>
            <w:r>
              <w:rPr>
                <w:rFonts w:ascii="微软雅黑" w:hAnsi="微软雅黑"/>
                <w:szCs w:val="18"/>
              </w:rPr>
              <w:t>MCN</w:t>
            </w:r>
          </w:p>
          <w:p w14:paraId="2F03E8B5" w14:textId="646D124A" w:rsidR="00D170BE" w:rsidRPr="0080523B" w:rsidRDefault="00D170BE" w:rsidP="0080523B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D170BE">
              <w:rPr>
                <w:rFonts w:ascii="微软雅黑" w:hAnsi="微软雅黑" w:hint="eastAsia"/>
                <w:color w:val="00B0F0"/>
                <w:szCs w:val="18"/>
              </w:rPr>
              <w:t>获取</w:t>
            </w:r>
            <w:proofErr w:type="gramStart"/>
            <w:r w:rsidRPr="00D170BE">
              <w:rPr>
                <w:rFonts w:ascii="微软雅黑" w:hAnsi="微软雅黑" w:hint="eastAsia"/>
                <w:color w:val="00B0F0"/>
                <w:szCs w:val="18"/>
              </w:rPr>
              <w:t>最新未</w:t>
            </w:r>
            <w:proofErr w:type="gramEnd"/>
            <w:r w:rsidRPr="00D170BE">
              <w:rPr>
                <w:rFonts w:ascii="微软雅黑" w:hAnsi="微软雅黑" w:hint="eastAsia"/>
                <w:color w:val="00B0F0"/>
                <w:szCs w:val="18"/>
              </w:rPr>
              <w:t>结束关联流程</w:t>
            </w:r>
            <w:r w:rsidRPr="00D170BE">
              <w:rPr>
                <w:rFonts w:ascii="微软雅黑" w:hAnsi="微软雅黑"/>
                <w:color w:val="00B0F0"/>
                <w:szCs w:val="18"/>
              </w:rPr>
              <w:t>(包括1.0跟2.0："</w:t>
            </w:r>
            <w:proofErr w:type="spellStart"/>
            <w:r w:rsidRPr="00D170BE">
              <w:rPr>
                <w:rFonts w:ascii="微软雅黑" w:hAnsi="微软雅黑"/>
                <w:color w:val="00B0F0"/>
                <w:szCs w:val="18"/>
              </w:rPr>
              <w:t>MaterialFactoryPartAudit</w:t>
            </w:r>
            <w:proofErr w:type="spellEnd"/>
            <w:r w:rsidRPr="00D170BE">
              <w:rPr>
                <w:rFonts w:ascii="微软雅黑" w:hAnsi="微软雅黑"/>
                <w:color w:val="00B0F0"/>
                <w:szCs w:val="18"/>
              </w:rPr>
              <w:t>", "</w:t>
            </w:r>
            <w:proofErr w:type="spellStart"/>
            <w:r w:rsidRPr="00D170BE">
              <w:rPr>
                <w:rFonts w:ascii="微软雅黑" w:hAnsi="微软雅黑"/>
                <w:color w:val="00B0F0"/>
                <w:szCs w:val="18"/>
              </w:rPr>
              <w:t>MBomAudit</w:t>
            </w:r>
            <w:proofErr w:type="spellEnd"/>
            <w:r w:rsidRPr="00D170BE">
              <w:rPr>
                <w:rFonts w:ascii="微软雅黑" w:hAnsi="微软雅黑"/>
                <w:color w:val="00B0F0"/>
                <w:szCs w:val="18"/>
              </w:rPr>
              <w:t>", "MCT")，排除流程（"MSE", "TPO", "MPL", "CISM", "EAN", "CMR", "MSM", "EPA"）</w:t>
            </w:r>
          </w:p>
        </w:tc>
        <w:tc>
          <w:tcPr>
            <w:tcW w:w="1070" w:type="dxa"/>
          </w:tcPr>
          <w:p w14:paraId="44032904" w14:textId="77777777" w:rsidR="0080523B" w:rsidRDefault="0080523B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6FC56D71" w14:textId="77777777" w:rsidTr="005D522F">
        <w:tc>
          <w:tcPr>
            <w:tcW w:w="398" w:type="dxa"/>
            <w:vMerge/>
          </w:tcPr>
          <w:p w14:paraId="52C9BC93" w14:textId="77777777" w:rsidR="00935FB1" w:rsidRDefault="00935FB1" w:rsidP="006B0EA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205438EF" w14:textId="55B3E845" w:rsidR="00935FB1" w:rsidRDefault="00935FB1" w:rsidP="006B0EAC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修订</w:t>
            </w:r>
          </w:p>
        </w:tc>
        <w:tc>
          <w:tcPr>
            <w:tcW w:w="10926" w:type="dxa"/>
          </w:tcPr>
          <w:p w14:paraId="66D8B4AD" w14:textId="77777777" w:rsidR="00165BC0" w:rsidRDefault="00165BC0" w:rsidP="00165BC0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修订预校验：</w:t>
            </w:r>
          </w:p>
          <w:p w14:paraId="6CE1E002" w14:textId="77777777" w:rsidR="00D170BE" w:rsidRDefault="00165BC0" w:rsidP="00165BC0">
            <w:pPr>
              <w:spacing w:line="240" w:lineRule="auto"/>
              <w:ind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修订对象不能关联未完成流程</w:t>
            </w:r>
            <w:r w:rsidR="00D170BE">
              <w:rPr>
                <w:rFonts w:ascii="微软雅黑" w:hAnsi="微软雅黑" w:hint="eastAsia"/>
                <w:szCs w:val="18"/>
              </w:rPr>
              <w:t>(</w:t>
            </w:r>
            <w:r w:rsidR="00D170BE" w:rsidRPr="00D170BE">
              <w:rPr>
                <w:rFonts w:ascii="微软雅黑" w:hAnsi="微软雅黑" w:hint="eastAsia"/>
                <w:szCs w:val="18"/>
              </w:rPr>
              <w:t>校验物料是否关联</w:t>
            </w:r>
            <w:proofErr w:type="gramStart"/>
            <w:r w:rsidR="00D170BE" w:rsidRPr="00D170BE">
              <w:rPr>
                <w:rFonts w:ascii="微软雅黑" w:hAnsi="微软雅黑" w:hint="eastAsia"/>
                <w:szCs w:val="18"/>
              </w:rPr>
              <w:t>最新未</w:t>
            </w:r>
            <w:proofErr w:type="gramEnd"/>
            <w:r w:rsidR="00D170BE" w:rsidRPr="00D170BE">
              <w:rPr>
                <w:rFonts w:ascii="微软雅黑" w:hAnsi="微软雅黑" w:hint="eastAsia"/>
                <w:szCs w:val="18"/>
              </w:rPr>
              <w:t>结束流程，</w:t>
            </w:r>
            <w:r w:rsidR="00D170BE" w:rsidRPr="00D170BE">
              <w:rPr>
                <w:rFonts w:ascii="微软雅黑" w:hAnsi="微软雅黑" w:hint="eastAsia"/>
                <w:color w:val="00B0F0"/>
                <w:szCs w:val="18"/>
              </w:rPr>
              <w:t>排除流程（</w:t>
            </w:r>
            <w:r w:rsidR="00D170BE" w:rsidRPr="00D170BE">
              <w:rPr>
                <w:rFonts w:ascii="微软雅黑" w:hAnsi="微软雅黑"/>
                <w:color w:val="00B0F0"/>
                <w:szCs w:val="18"/>
              </w:rPr>
              <w:t>"MSE", "TPO", "MPL", "CISM", "EAN", "CMR", "MSM", "EPA"）</w:t>
            </w:r>
          </w:p>
          <w:p w14:paraId="4FBE7350" w14:textId="17A66306" w:rsidR="00165BC0" w:rsidRPr="00165BC0" w:rsidRDefault="00D170BE" w:rsidP="00165BC0">
            <w:pPr>
              <w:spacing w:line="240" w:lineRule="auto"/>
              <w:ind w:left="210"/>
              <w:rPr>
                <w:rFonts w:ascii="微软雅黑" w:hAnsi="微软雅黑"/>
                <w:szCs w:val="18"/>
              </w:rPr>
            </w:pPr>
            <w:r w:rsidRPr="00D170BE">
              <w:rPr>
                <w:rFonts w:ascii="微软雅黑" w:hAnsi="微软雅黑" w:hint="eastAsia"/>
                <w:color w:val="00B0F0"/>
                <w:szCs w:val="18"/>
              </w:rPr>
              <w:t>校验制造商部件，</w:t>
            </w:r>
            <w:r w:rsidRPr="00D170BE">
              <w:rPr>
                <w:rFonts w:ascii="微软雅黑" w:hAnsi="微软雅黑"/>
                <w:color w:val="00B0F0"/>
                <w:szCs w:val="18"/>
              </w:rPr>
              <w:t xml:space="preserve"> 查询关联的特定标识非已发布或废弃状态表单，提示信息</w:t>
            </w:r>
            <w:r w:rsidR="00165BC0" w:rsidRPr="00165BC0">
              <w:rPr>
                <w:rFonts w:ascii="微软雅黑" w:hAnsi="微软雅黑"/>
                <w:szCs w:val="18"/>
              </w:rPr>
              <w:t>，</w:t>
            </w:r>
          </w:p>
          <w:p w14:paraId="585AB295" w14:textId="24D9CDF2" w:rsidR="00165BC0" w:rsidRPr="00165BC0" w:rsidRDefault="00165BC0" w:rsidP="00165BC0">
            <w:pPr>
              <w:spacing w:line="240" w:lineRule="auto"/>
              <w:ind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对象已被检出,不能修订，</w:t>
            </w:r>
          </w:p>
          <w:p w14:paraId="51D13C11" w14:textId="6BA02F90" w:rsidR="00165BC0" w:rsidRPr="00165BC0" w:rsidRDefault="00165BC0" w:rsidP="00165BC0">
            <w:pPr>
              <w:spacing w:line="240" w:lineRule="auto"/>
              <w:ind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对象不是最新小版本,不能修订，</w:t>
            </w:r>
          </w:p>
          <w:p w14:paraId="62FA4113" w14:textId="2AC5D4C4" w:rsidR="00165BC0" w:rsidRDefault="00165BC0" w:rsidP="00165BC0">
            <w:pPr>
              <w:spacing w:line="240" w:lineRule="auto"/>
              <w:ind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校验当前人员是否对对象有修订权限，</w:t>
            </w:r>
          </w:p>
          <w:p w14:paraId="02802824" w14:textId="6C21EB73" w:rsidR="00165BC0" w:rsidRPr="00165BC0" w:rsidRDefault="00165BC0" w:rsidP="00165BC0">
            <w:pPr>
              <w:spacing w:line="240" w:lineRule="auto"/>
              <w:ind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对象在工作区，不能修订，</w:t>
            </w:r>
          </w:p>
          <w:p w14:paraId="359F5B22" w14:textId="69CF2FB1" w:rsidR="00165BC0" w:rsidRPr="00165BC0" w:rsidRDefault="00165BC0" w:rsidP="00165BC0">
            <w:pPr>
              <w:spacing w:line="240" w:lineRule="auto"/>
              <w:ind w:left="210"/>
              <w:rPr>
                <w:rFonts w:ascii="微软雅黑" w:hAnsi="微软雅黑"/>
                <w:strike/>
                <w:color w:val="FF0000"/>
                <w:szCs w:val="18"/>
              </w:rPr>
            </w:pPr>
            <w:r w:rsidRPr="00165BC0">
              <w:rPr>
                <w:rFonts w:ascii="微软雅黑" w:hAnsi="微软雅黑"/>
                <w:strike/>
                <w:color w:val="FF0000"/>
                <w:szCs w:val="18"/>
              </w:rPr>
              <w:t>图纸在工作区，不能修订</w:t>
            </w:r>
          </w:p>
          <w:p w14:paraId="4C657DB4" w14:textId="713BA04F" w:rsidR="00165BC0" w:rsidRPr="00165BC0" w:rsidRDefault="00165BC0" w:rsidP="00165BC0">
            <w:pPr>
              <w:spacing w:line="240" w:lineRule="auto"/>
              <w:ind w:left="210"/>
              <w:rPr>
                <w:rFonts w:ascii="微软雅黑" w:hAnsi="微软雅黑"/>
                <w:color w:val="FF0000"/>
                <w:szCs w:val="18"/>
              </w:rPr>
            </w:pPr>
            <w:r w:rsidRPr="00165BC0">
              <w:rPr>
                <w:rFonts w:ascii="微软雅黑" w:hAnsi="微软雅黑" w:hint="eastAsia"/>
                <w:color w:val="FF0000"/>
                <w:szCs w:val="18"/>
              </w:rPr>
              <w:t>所有E</w:t>
            </w:r>
            <w:r w:rsidRPr="00165BC0">
              <w:rPr>
                <w:rFonts w:ascii="微软雅黑" w:hAnsi="微软雅黑"/>
                <w:color w:val="FF0000"/>
                <w:szCs w:val="18"/>
              </w:rPr>
              <w:t>PM</w:t>
            </w:r>
            <w:r w:rsidRPr="00165BC0">
              <w:rPr>
                <w:rFonts w:ascii="微软雅黑" w:hAnsi="微软雅黑" w:hint="eastAsia"/>
                <w:color w:val="FF0000"/>
                <w:szCs w:val="18"/>
              </w:rPr>
              <w:t>文档不</w:t>
            </w:r>
            <w:r>
              <w:rPr>
                <w:rFonts w:ascii="微软雅黑" w:hAnsi="微软雅黑" w:hint="eastAsia"/>
                <w:color w:val="FF0000"/>
                <w:szCs w:val="18"/>
              </w:rPr>
              <w:t>能</w:t>
            </w:r>
            <w:r w:rsidRPr="00165BC0">
              <w:rPr>
                <w:rFonts w:ascii="微软雅黑" w:hAnsi="微软雅黑" w:hint="eastAsia"/>
                <w:color w:val="FF0000"/>
                <w:szCs w:val="18"/>
              </w:rPr>
              <w:t>修订</w:t>
            </w:r>
          </w:p>
          <w:p w14:paraId="5AD9E191" w14:textId="77777777" w:rsidR="00165BC0" w:rsidRDefault="00165BC0" w:rsidP="00165BC0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修订校验：</w:t>
            </w:r>
          </w:p>
          <w:p w14:paraId="3D77EA0A" w14:textId="700A6BE3" w:rsidR="00165BC0" w:rsidRPr="00165BC0" w:rsidRDefault="00165BC0" w:rsidP="00165BC0">
            <w:pPr>
              <w:spacing w:line="240" w:lineRule="auto"/>
              <w:ind w:leftChars="100"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承接ECN流程中的受影响对象部件无对等稳定下游视图，</w:t>
            </w:r>
          </w:p>
          <w:p w14:paraId="3C5A4E6F" w14:textId="3711E622" w:rsidR="00165BC0" w:rsidRPr="00165BC0" w:rsidRDefault="00165BC0" w:rsidP="00165BC0">
            <w:pPr>
              <w:spacing w:line="240" w:lineRule="auto"/>
              <w:ind w:leftChars="100"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MCN为启用MCN,受影响对象的停用状态必须'停用'，</w:t>
            </w:r>
          </w:p>
          <w:p w14:paraId="6F7FD921" w14:textId="796B0AD5" w:rsidR="00165BC0" w:rsidRPr="00165BC0" w:rsidRDefault="00165BC0" w:rsidP="00165BC0">
            <w:pPr>
              <w:spacing w:line="240" w:lineRule="auto"/>
              <w:ind w:leftChars="100"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MCN不是启用MCN,受影响对象的停用状态必须'启用'，</w:t>
            </w:r>
          </w:p>
          <w:p w14:paraId="16B9BAE8" w14:textId="72BFFC7A" w:rsidR="00165BC0" w:rsidRPr="00165BC0" w:rsidRDefault="00165BC0" w:rsidP="00165BC0">
            <w:pPr>
              <w:spacing w:line="240" w:lineRule="auto"/>
              <w:ind w:leftChars="100" w:left="210"/>
              <w:rPr>
                <w:rFonts w:ascii="微软雅黑" w:hAnsi="微软雅黑"/>
                <w:szCs w:val="18"/>
              </w:rPr>
            </w:pPr>
            <w:r w:rsidRPr="00165BC0">
              <w:rPr>
                <w:rFonts w:ascii="微软雅黑" w:hAnsi="微软雅黑"/>
                <w:szCs w:val="18"/>
              </w:rPr>
              <w:t>E视图对等最新M视图不稳定无法修订，</w:t>
            </w:r>
          </w:p>
          <w:p w14:paraId="59BE672D" w14:textId="77777777" w:rsidR="00935FB1" w:rsidRDefault="00165BC0" w:rsidP="00165BC0">
            <w:pPr>
              <w:spacing w:line="240" w:lineRule="auto"/>
              <w:ind w:leftChars="100" w:left="210"/>
              <w:rPr>
                <w:rFonts w:ascii="微软雅黑" w:hAnsi="微软雅黑"/>
                <w:szCs w:val="18"/>
              </w:rPr>
            </w:pPr>
            <w:proofErr w:type="spellStart"/>
            <w:r w:rsidRPr="00165BC0">
              <w:rPr>
                <w:rFonts w:ascii="微软雅黑" w:hAnsi="微软雅黑"/>
                <w:szCs w:val="18"/>
              </w:rPr>
              <w:t>MPart</w:t>
            </w:r>
            <w:proofErr w:type="spellEnd"/>
            <w:r w:rsidRPr="00165BC0">
              <w:rPr>
                <w:rFonts w:ascii="微软雅黑" w:hAnsi="微软雅黑"/>
                <w:szCs w:val="18"/>
              </w:rPr>
              <w:t>无对应</w:t>
            </w:r>
            <w:proofErr w:type="spellStart"/>
            <w:r w:rsidRPr="00165BC0">
              <w:rPr>
                <w:rFonts w:ascii="微软雅黑" w:hAnsi="微软雅黑"/>
                <w:szCs w:val="18"/>
              </w:rPr>
              <w:t>Epart</w:t>
            </w:r>
            <w:proofErr w:type="spellEnd"/>
            <w:r w:rsidRPr="00165BC0">
              <w:rPr>
                <w:rFonts w:ascii="微软雅黑" w:hAnsi="微软雅黑"/>
                <w:szCs w:val="18"/>
              </w:rPr>
              <w:t>或对应</w:t>
            </w:r>
            <w:proofErr w:type="spellStart"/>
            <w:r w:rsidRPr="00165BC0">
              <w:rPr>
                <w:rFonts w:ascii="微软雅黑" w:hAnsi="微软雅黑"/>
                <w:szCs w:val="18"/>
              </w:rPr>
              <w:t>Epart</w:t>
            </w:r>
            <w:proofErr w:type="spellEnd"/>
            <w:r w:rsidRPr="00165BC0">
              <w:rPr>
                <w:rFonts w:ascii="微软雅黑" w:hAnsi="微软雅黑"/>
                <w:szCs w:val="18"/>
              </w:rPr>
              <w:t>状态不稳定，无法完成修订功能</w:t>
            </w:r>
          </w:p>
          <w:p w14:paraId="2C134B45" w14:textId="0D8832B6" w:rsidR="00324DBB" w:rsidRPr="00324DBB" w:rsidRDefault="00324DBB" w:rsidP="00324DBB">
            <w:pPr>
              <w:spacing w:line="240" w:lineRule="auto"/>
              <w:ind w:leftChars="100" w:left="210"/>
              <w:rPr>
                <w:rFonts w:ascii="微软雅黑" w:hAnsi="微软雅黑" w:hint="eastAsia"/>
                <w:color w:val="00B0F0"/>
                <w:szCs w:val="18"/>
              </w:rPr>
            </w:pPr>
            <w:r w:rsidRPr="00324DBB">
              <w:rPr>
                <w:rFonts w:ascii="微软雅黑" w:hAnsi="微软雅黑"/>
                <w:color w:val="00B0F0"/>
                <w:szCs w:val="18"/>
              </w:rPr>
              <w:t>1、编辑页面才显示修订按钮</w:t>
            </w:r>
          </w:p>
          <w:p w14:paraId="4CE83B1B" w14:textId="5DFD12DB" w:rsidR="00324DBB" w:rsidRPr="00324DBB" w:rsidRDefault="00324DBB" w:rsidP="00324DBB">
            <w:pPr>
              <w:spacing w:line="240" w:lineRule="auto"/>
              <w:ind w:leftChars="100" w:left="210"/>
              <w:rPr>
                <w:rFonts w:ascii="微软雅黑" w:hAnsi="微软雅黑"/>
                <w:color w:val="00B0F0"/>
                <w:szCs w:val="18"/>
              </w:rPr>
            </w:pPr>
            <w:r w:rsidRPr="00324DBB">
              <w:rPr>
                <w:rFonts w:ascii="微软雅黑" w:hAnsi="微软雅黑"/>
                <w:color w:val="00B0F0"/>
                <w:szCs w:val="18"/>
              </w:rPr>
              <w:t>2</w:t>
            </w:r>
            <w:r w:rsidRPr="00324DBB">
              <w:rPr>
                <w:rFonts w:ascii="微软雅黑" w:hAnsi="微软雅黑"/>
                <w:color w:val="00B0F0"/>
                <w:szCs w:val="18"/>
              </w:rPr>
              <w:t>、满足视图8002 且 状态 WIP或 重新工作  物料创建者为当前用户，根据给定视图 获取部件最新版本的对等链接部件，获取所有者关系的CAD动态文档加载到产生对象列表"关联CAD"属性中</w:t>
            </w:r>
          </w:p>
          <w:p w14:paraId="0430692F" w14:textId="34CC0BA5" w:rsidR="00324DBB" w:rsidRPr="00324DBB" w:rsidRDefault="00324DBB" w:rsidP="00324DBB">
            <w:pPr>
              <w:spacing w:line="240" w:lineRule="auto"/>
              <w:ind w:leftChars="100" w:left="210"/>
              <w:rPr>
                <w:rFonts w:ascii="微软雅黑" w:hAnsi="微软雅黑"/>
                <w:color w:val="00B0F0"/>
                <w:szCs w:val="18"/>
              </w:rPr>
            </w:pPr>
            <w:r w:rsidRPr="00324DBB">
              <w:rPr>
                <w:rFonts w:ascii="微软雅黑" w:hAnsi="微软雅黑"/>
                <w:color w:val="00B0F0"/>
                <w:szCs w:val="18"/>
              </w:rPr>
              <w:t>3</w:t>
            </w:r>
            <w:r w:rsidRPr="00324DBB">
              <w:rPr>
                <w:rFonts w:ascii="微软雅黑" w:hAnsi="微软雅黑"/>
                <w:color w:val="00B0F0"/>
                <w:szCs w:val="18"/>
              </w:rPr>
              <w:t>、 校验产生对象BOM</w:t>
            </w:r>
            <w:proofErr w:type="gramStart"/>
            <w:r w:rsidRPr="00324DBB">
              <w:rPr>
                <w:rFonts w:ascii="微软雅黑" w:hAnsi="微软雅黑"/>
                <w:color w:val="00B0F0"/>
                <w:szCs w:val="18"/>
              </w:rPr>
              <w:t>子件是否</w:t>
            </w:r>
            <w:proofErr w:type="gramEnd"/>
            <w:r w:rsidRPr="00324DBB">
              <w:rPr>
                <w:rFonts w:ascii="微软雅黑" w:hAnsi="微软雅黑"/>
                <w:color w:val="00B0F0"/>
                <w:szCs w:val="18"/>
              </w:rPr>
              <w:t>满足属性=是否ME辅料 ，物料条件且</w:t>
            </w:r>
            <w:proofErr w:type="gramStart"/>
            <w:r w:rsidRPr="00324DBB">
              <w:rPr>
                <w:rFonts w:ascii="微软雅黑" w:hAnsi="微软雅黑"/>
                <w:color w:val="00B0F0"/>
                <w:szCs w:val="18"/>
              </w:rPr>
              <w:t>物料组</w:t>
            </w:r>
            <w:proofErr w:type="gramEnd"/>
            <w:r w:rsidRPr="00324DBB">
              <w:rPr>
                <w:rFonts w:ascii="微软雅黑" w:hAnsi="微软雅黑"/>
                <w:color w:val="00B0F0"/>
                <w:szCs w:val="18"/>
              </w:rPr>
              <w:t>不满足150017,150006,150011,150010,193150,193151,193152,193153,193154,193155,193156,193157,193158,150018,150009,150012或者1990开头的物料，</w:t>
            </w:r>
          </w:p>
          <w:p w14:paraId="5A18E105" w14:textId="503FD28A" w:rsidR="00324DBB" w:rsidRPr="00E3757A" w:rsidRDefault="00324DBB" w:rsidP="00324DBB">
            <w:pPr>
              <w:spacing w:line="240" w:lineRule="auto"/>
              <w:ind w:leftChars="100" w:left="210"/>
              <w:rPr>
                <w:rFonts w:ascii="微软雅黑" w:hAnsi="微软雅黑" w:hint="eastAsia"/>
                <w:szCs w:val="18"/>
              </w:rPr>
            </w:pPr>
            <w:r w:rsidRPr="00324DBB">
              <w:rPr>
                <w:rFonts w:ascii="微软雅黑" w:hAnsi="微软雅黑" w:hint="eastAsia"/>
                <w:color w:val="00B0F0"/>
                <w:szCs w:val="18"/>
              </w:rPr>
              <w:t>提示信息：</w:t>
            </w:r>
            <w:r w:rsidRPr="00324DBB">
              <w:rPr>
                <w:rFonts w:ascii="微软雅黑" w:hAnsi="微软雅黑"/>
                <w:color w:val="00B0F0"/>
                <w:szCs w:val="18"/>
              </w:rPr>
              <w:t>{0}下层物料{1}不属于ME物料，关联关系无法设置ME物料属性！！！"</w:t>
            </w:r>
          </w:p>
        </w:tc>
        <w:tc>
          <w:tcPr>
            <w:tcW w:w="1070" w:type="dxa"/>
          </w:tcPr>
          <w:p w14:paraId="077D5F80" w14:textId="5500459D" w:rsidR="00935FB1" w:rsidRDefault="00165BC0" w:rsidP="00165BC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受影响对象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非最新小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版本时，系统报错：严重错误：对象不是最新小版本，不能修订！</w:t>
            </w:r>
          </w:p>
        </w:tc>
      </w:tr>
      <w:tr w:rsidR="00DB07CC" w:rsidRPr="00B14B42" w14:paraId="06B010C2" w14:textId="77777777" w:rsidTr="005D522F">
        <w:trPr>
          <w:trHeight w:val="48"/>
        </w:trPr>
        <w:tc>
          <w:tcPr>
            <w:tcW w:w="398" w:type="dxa"/>
            <w:vMerge/>
          </w:tcPr>
          <w:p w14:paraId="3EFD65D2" w14:textId="77777777" w:rsidR="00935FB1" w:rsidRDefault="00935FB1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1A37F079" w14:textId="3E3DC62B" w:rsidR="00935FB1" w:rsidRDefault="00935FB1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收集对象</w:t>
            </w:r>
          </w:p>
        </w:tc>
        <w:tc>
          <w:tcPr>
            <w:tcW w:w="10926" w:type="dxa"/>
          </w:tcPr>
          <w:p w14:paraId="6F111ADC" w14:textId="4FC6176D" w:rsidR="00935FB1" w:rsidRDefault="00935FB1" w:rsidP="003049AD">
            <w:pPr>
              <w:spacing w:line="240" w:lineRule="auto"/>
              <w:jc w:val="both"/>
              <w:rPr>
                <w:noProof/>
              </w:rPr>
            </w:pPr>
            <w:r>
              <w:rPr>
                <w:rFonts w:hint="eastAsia"/>
                <w:noProof/>
              </w:rPr>
              <w:t>收集到的对象，添加到受影响对象时，规则跟【添加】一致</w:t>
            </w:r>
          </w:p>
        </w:tc>
        <w:tc>
          <w:tcPr>
            <w:tcW w:w="1070" w:type="dxa"/>
          </w:tcPr>
          <w:p w14:paraId="7E406001" w14:textId="77777777" w:rsidR="00935FB1" w:rsidRPr="00677245" w:rsidRDefault="00935FB1" w:rsidP="003049AD">
            <w:pPr>
              <w:spacing w:line="240" w:lineRule="auto"/>
              <w:ind w:rightChars="-51" w:right="-107"/>
              <w:jc w:val="both"/>
              <w:rPr>
                <w:noProof/>
              </w:rPr>
            </w:pPr>
          </w:p>
        </w:tc>
      </w:tr>
      <w:tr w:rsidR="00DB07CC" w:rsidRPr="00B14B42" w14:paraId="1CA09728" w14:textId="77777777" w:rsidTr="005D522F">
        <w:tc>
          <w:tcPr>
            <w:tcW w:w="398" w:type="dxa"/>
            <w:vMerge w:val="restart"/>
          </w:tcPr>
          <w:p w14:paraId="4373BB1F" w14:textId="77777777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生</w:t>
            </w:r>
          </w:p>
          <w:p w14:paraId="4A4A8B47" w14:textId="464AED05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对象</w:t>
            </w:r>
          </w:p>
        </w:tc>
        <w:tc>
          <w:tcPr>
            <w:tcW w:w="1004" w:type="dxa"/>
          </w:tcPr>
          <w:p w14:paraId="28CDEF72" w14:textId="39EA3C62" w:rsidR="00A8503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10926" w:type="dxa"/>
          </w:tcPr>
          <w:p w14:paraId="518935BA" w14:textId="51701DCC" w:rsidR="00A85036" w:rsidRDefault="00A85036" w:rsidP="003049AD">
            <w:pPr>
              <w:pStyle w:val="ac"/>
              <w:numPr>
                <w:ilvl w:val="0"/>
                <w:numId w:val="12"/>
              </w:numPr>
              <w:spacing w:line="240" w:lineRule="auto"/>
              <w:ind w:left="175" w:rightChars="-51" w:right="-107" w:hanging="175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对象的最新版本</w:t>
            </w:r>
          </w:p>
          <w:p w14:paraId="0EF0C88F" w14:textId="77777777" w:rsidR="00A85036" w:rsidRDefault="00A85036" w:rsidP="003049AD">
            <w:pPr>
              <w:pStyle w:val="ac"/>
              <w:numPr>
                <w:ilvl w:val="0"/>
                <w:numId w:val="12"/>
              </w:numPr>
              <w:spacing w:line="240" w:lineRule="auto"/>
              <w:ind w:left="175" w:rightChars="-51" w:right="-107" w:hanging="175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允许添加最新状态为W</w:t>
            </w:r>
            <w:r>
              <w:rPr>
                <w:rFonts w:ascii="微软雅黑" w:hAnsi="微软雅黑"/>
                <w:szCs w:val="18"/>
              </w:rPr>
              <w:t>IP</w:t>
            </w:r>
            <w:r>
              <w:rPr>
                <w:rFonts w:ascii="微软雅黑" w:hAnsi="微软雅黑" w:hint="eastAsia"/>
                <w:szCs w:val="18"/>
              </w:rPr>
              <w:t>/重新工作的物料。若否，则报错提示：产生对象只能添加状态为(</w:t>
            </w:r>
            <w:r>
              <w:rPr>
                <w:rFonts w:ascii="微软雅黑" w:hAnsi="微软雅黑"/>
                <w:szCs w:val="18"/>
              </w:rPr>
              <w:t>WIP/</w:t>
            </w:r>
            <w:r>
              <w:rPr>
                <w:rFonts w:ascii="微软雅黑" w:hAnsi="微软雅黑" w:hint="eastAsia"/>
                <w:szCs w:val="18"/>
              </w:rPr>
              <w:t>重新工作)的物料！</w:t>
            </w:r>
          </w:p>
          <w:p w14:paraId="7A2BF2CA" w14:textId="77777777" w:rsidR="00E526C1" w:rsidRPr="00E526C1" w:rsidRDefault="00E526C1" w:rsidP="00E526C1">
            <w:pPr>
              <w:pStyle w:val="ac"/>
              <w:numPr>
                <w:ilvl w:val="0"/>
                <w:numId w:val="12"/>
              </w:num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 w:rsidRPr="00E526C1">
              <w:rPr>
                <w:rFonts w:ascii="微软雅黑" w:hAnsi="微软雅黑" w:hint="eastAsia"/>
                <w:color w:val="00B0F0"/>
                <w:szCs w:val="18"/>
              </w:rPr>
              <w:t>校验</w:t>
            </w:r>
            <w:r w:rsidRPr="00E526C1">
              <w:rPr>
                <w:rFonts w:ascii="微软雅黑" w:hAnsi="微软雅黑"/>
                <w:color w:val="00B0F0"/>
                <w:szCs w:val="18"/>
              </w:rPr>
              <w:t>BOM结构中是否存在非本视图的子件</w:t>
            </w:r>
          </w:p>
          <w:p w14:paraId="4812CD5D" w14:textId="77777777" w:rsidR="00E526C1" w:rsidRPr="00E526C1" w:rsidRDefault="00E526C1" w:rsidP="00E526C1">
            <w:pPr>
              <w:pStyle w:val="ac"/>
              <w:numPr>
                <w:ilvl w:val="0"/>
                <w:numId w:val="12"/>
              </w:num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 w:rsidRPr="00E526C1">
              <w:rPr>
                <w:rFonts w:ascii="微软雅黑" w:hAnsi="微软雅黑"/>
                <w:color w:val="00B0F0"/>
                <w:szCs w:val="18"/>
              </w:rPr>
              <w:t>校验产生对象BOM</w:t>
            </w:r>
            <w:proofErr w:type="gramStart"/>
            <w:r w:rsidRPr="00E526C1">
              <w:rPr>
                <w:rFonts w:ascii="微软雅黑" w:hAnsi="微软雅黑"/>
                <w:color w:val="00B0F0"/>
                <w:szCs w:val="18"/>
              </w:rPr>
              <w:t>子件是否</w:t>
            </w:r>
            <w:proofErr w:type="gramEnd"/>
            <w:r w:rsidRPr="00E526C1">
              <w:rPr>
                <w:rFonts w:ascii="微软雅黑" w:hAnsi="微软雅黑"/>
                <w:color w:val="00B0F0"/>
                <w:szCs w:val="18"/>
              </w:rPr>
              <w:t>满足属性=是否ME辅料 ，物料条件且</w:t>
            </w:r>
            <w:proofErr w:type="gramStart"/>
            <w:r w:rsidRPr="00E526C1">
              <w:rPr>
                <w:rFonts w:ascii="微软雅黑" w:hAnsi="微软雅黑"/>
                <w:color w:val="00B0F0"/>
                <w:szCs w:val="18"/>
              </w:rPr>
              <w:t>物料组</w:t>
            </w:r>
            <w:proofErr w:type="gramEnd"/>
            <w:r w:rsidRPr="00E526C1">
              <w:rPr>
                <w:rFonts w:ascii="微软雅黑" w:hAnsi="微软雅黑"/>
                <w:color w:val="00B0F0"/>
                <w:szCs w:val="18"/>
              </w:rPr>
              <w:t>不满足150017,150006,150011,150010,193150,193151,193152,193153,193154,193155,193156,193157,193158,150018,150009,150012或者1990开头的物料</w:t>
            </w:r>
          </w:p>
          <w:p w14:paraId="0564F595" w14:textId="77777777" w:rsidR="00E526C1" w:rsidRPr="00E526C1" w:rsidRDefault="00E526C1" w:rsidP="00E526C1">
            <w:pPr>
              <w:pStyle w:val="ac"/>
              <w:numPr>
                <w:ilvl w:val="0"/>
                <w:numId w:val="12"/>
              </w:num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 w:rsidRPr="00E526C1">
              <w:rPr>
                <w:rFonts w:ascii="微软雅黑" w:hAnsi="微软雅黑" w:hint="eastAsia"/>
                <w:color w:val="00B0F0"/>
                <w:szCs w:val="18"/>
              </w:rPr>
              <w:t>校验是否传播</w:t>
            </w:r>
            <w:r w:rsidRPr="00E526C1">
              <w:rPr>
                <w:rFonts w:ascii="微软雅黑" w:hAnsi="微软雅黑"/>
                <w:color w:val="00B0F0"/>
                <w:szCs w:val="18"/>
              </w:rPr>
              <w:t>EBOM属性</w:t>
            </w:r>
          </w:p>
          <w:p w14:paraId="7A47EBA6" w14:textId="77777777" w:rsidR="00E526C1" w:rsidRDefault="00E526C1" w:rsidP="00E526C1">
            <w:pPr>
              <w:pStyle w:val="ac"/>
              <w:numPr>
                <w:ilvl w:val="0"/>
                <w:numId w:val="12"/>
              </w:numPr>
              <w:spacing w:line="240" w:lineRule="auto"/>
              <w:ind w:rightChars="-51" w:right="-107"/>
              <w:rPr>
                <w:rFonts w:ascii="微软雅黑" w:hAnsi="微软雅黑"/>
                <w:color w:val="00B0F0"/>
                <w:szCs w:val="18"/>
              </w:rPr>
            </w:pPr>
            <w:r w:rsidRPr="00E526C1">
              <w:rPr>
                <w:rFonts w:ascii="微软雅黑" w:hAnsi="微软雅黑" w:hint="eastAsia"/>
                <w:color w:val="00B0F0"/>
                <w:szCs w:val="18"/>
              </w:rPr>
              <w:t>校验特殊获取与展开类型不得同时存在获取产生对象</w:t>
            </w:r>
            <w:r w:rsidRPr="00E526C1">
              <w:rPr>
                <w:rFonts w:ascii="微软雅黑" w:hAnsi="微软雅黑"/>
                <w:color w:val="00B0F0"/>
                <w:szCs w:val="18"/>
              </w:rPr>
              <w:t>BOM子件，如果特殊</w:t>
            </w:r>
            <w:proofErr w:type="gramStart"/>
            <w:r w:rsidRPr="00E526C1">
              <w:rPr>
                <w:rFonts w:ascii="微软雅黑" w:hAnsi="微软雅黑"/>
                <w:color w:val="00B0F0"/>
                <w:szCs w:val="18"/>
              </w:rPr>
              <w:t>获取</w:t>
            </w:r>
            <w:r>
              <w:rPr>
                <w:rFonts w:ascii="微软雅黑" w:hAnsi="微软雅黑"/>
                <w:color w:val="00B0F0"/>
                <w:szCs w:val="18"/>
              </w:rPr>
              <w:t>跟展开</w:t>
            </w:r>
            <w:proofErr w:type="gramEnd"/>
            <w:r>
              <w:rPr>
                <w:rFonts w:ascii="微软雅黑" w:hAnsi="微软雅黑"/>
                <w:color w:val="00B0F0"/>
                <w:szCs w:val="18"/>
              </w:rPr>
              <w:t>类型</w:t>
            </w:r>
            <w:r w:rsidRPr="00E526C1">
              <w:rPr>
                <w:rFonts w:ascii="微软雅黑" w:hAnsi="微软雅黑"/>
                <w:color w:val="00B0F0"/>
                <w:szCs w:val="18"/>
              </w:rPr>
              <w:t>都不为空，提示异常</w:t>
            </w:r>
          </w:p>
          <w:p w14:paraId="7F67BB48" w14:textId="1E1001DB" w:rsidR="00E526C1" w:rsidRPr="00E526C1" w:rsidRDefault="00E526C1" w:rsidP="00E526C1">
            <w:pPr>
              <w:pStyle w:val="ac"/>
              <w:numPr>
                <w:ilvl w:val="0"/>
                <w:numId w:val="12"/>
              </w:numPr>
              <w:spacing w:line="240" w:lineRule="auto"/>
              <w:ind w:rightChars="-51" w:right="-107"/>
              <w:rPr>
                <w:rFonts w:ascii="微软雅黑" w:hAnsi="微软雅黑"/>
                <w:color w:val="00B0F0"/>
                <w:szCs w:val="18"/>
              </w:rPr>
            </w:pPr>
            <w:r w:rsidRPr="00E526C1">
              <w:rPr>
                <w:rFonts w:ascii="微软雅黑" w:hAnsi="微软雅黑" w:hint="eastAsia"/>
                <w:color w:val="00B0F0"/>
                <w:szCs w:val="18"/>
              </w:rPr>
              <w:t>校验</w:t>
            </w:r>
            <w:r w:rsidRPr="00E526C1">
              <w:rPr>
                <w:rFonts w:ascii="微软雅黑" w:hAnsi="微软雅黑"/>
                <w:color w:val="00B0F0"/>
                <w:szCs w:val="18"/>
              </w:rPr>
              <w:t>D2ESP必须设置会签者</w:t>
            </w:r>
            <w:r>
              <w:rPr>
                <w:rFonts w:ascii="微软雅黑" w:hAnsi="微软雅黑" w:hint="eastAsia"/>
                <w:color w:val="00B0F0"/>
                <w:szCs w:val="18"/>
              </w:rPr>
              <w:t>，</w:t>
            </w:r>
            <w:r w:rsidRPr="00E526C1">
              <w:rPr>
                <w:rFonts w:ascii="微软雅黑" w:hAnsi="微软雅黑" w:hint="eastAsia"/>
                <w:color w:val="00B0F0"/>
                <w:szCs w:val="18"/>
              </w:rPr>
              <w:t>若物料是成品则需要比对底层物料（辅料除外）提示</w:t>
            </w:r>
            <w:r>
              <w:rPr>
                <w:rFonts w:ascii="微软雅黑" w:hAnsi="微软雅黑" w:hint="eastAsia"/>
                <w:color w:val="00B0F0"/>
                <w:szCs w:val="18"/>
              </w:rPr>
              <w:t>设置会签者</w:t>
            </w:r>
          </w:p>
        </w:tc>
        <w:tc>
          <w:tcPr>
            <w:tcW w:w="1070" w:type="dxa"/>
          </w:tcPr>
          <w:p w14:paraId="4988B550" w14:textId="77777777" w:rsidR="00A85036" w:rsidRPr="006B158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3F3C0990" w14:textId="77777777" w:rsidTr="005D522F">
        <w:tc>
          <w:tcPr>
            <w:tcW w:w="398" w:type="dxa"/>
            <w:vMerge/>
          </w:tcPr>
          <w:p w14:paraId="7F324CE7" w14:textId="77777777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47BD340D" w14:textId="0BCE96CE" w:rsidR="00A8503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</w:t>
            </w:r>
          </w:p>
        </w:tc>
        <w:tc>
          <w:tcPr>
            <w:tcW w:w="10926" w:type="dxa"/>
          </w:tcPr>
          <w:p w14:paraId="4082B38F" w14:textId="3628A312" w:rsidR="00A85036" w:rsidRPr="00A33F08" w:rsidRDefault="00A85036" w:rsidP="00A33F08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生对象移除时，对象复原到修订前版本和状态</w:t>
            </w:r>
          </w:p>
        </w:tc>
        <w:tc>
          <w:tcPr>
            <w:tcW w:w="1070" w:type="dxa"/>
          </w:tcPr>
          <w:p w14:paraId="712F50CF" w14:textId="77777777" w:rsidR="00A85036" w:rsidRPr="006B158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6079B1B8" w14:textId="77777777" w:rsidTr="005D522F">
        <w:tc>
          <w:tcPr>
            <w:tcW w:w="398" w:type="dxa"/>
            <w:vMerge/>
          </w:tcPr>
          <w:p w14:paraId="10105F20" w14:textId="77777777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5F1E1821" w14:textId="7B77A3BA" w:rsidR="00A8503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全局更改</w:t>
            </w:r>
          </w:p>
        </w:tc>
        <w:tc>
          <w:tcPr>
            <w:tcW w:w="10926" w:type="dxa"/>
          </w:tcPr>
          <w:p w14:paraId="20908B19" w14:textId="5C5F8E51" w:rsidR="00A85036" w:rsidRPr="00E642AF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原逻辑不变</w:t>
            </w:r>
          </w:p>
        </w:tc>
        <w:tc>
          <w:tcPr>
            <w:tcW w:w="1070" w:type="dxa"/>
          </w:tcPr>
          <w:p w14:paraId="64350124" w14:textId="4170576B" w:rsidR="00A85036" w:rsidRPr="006B158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19165791" w14:textId="77777777" w:rsidTr="005D522F">
        <w:tc>
          <w:tcPr>
            <w:tcW w:w="398" w:type="dxa"/>
            <w:vMerge/>
          </w:tcPr>
          <w:p w14:paraId="18594AA3" w14:textId="77777777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34910B02" w14:textId="0D5396C8" w:rsidR="00A8503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批量更改B</w:t>
            </w:r>
            <w:r>
              <w:rPr>
                <w:rFonts w:ascii="微软雅黑" w:hAnsi="微软雅黑"/>
                <w:szCs w:val="18"/>
              </w:rPr>
              <w:t>OM</w:t>
            </w:r>
          </w:p>
        </w:tc>
        <w:tc>
          <w:tcPr>
            <w:tcW w:w="10926" w:type="dxa"/>
          </w:tcPr>
          <w:p w14:paraId="6BFF77C1" w14:textId="4E734EE1" w:rsidR="00A85036" w:rsidRPr="00074B49" w:rsidRDefault="00A85036" w:rsidP="00074B49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原逻辑不变：</w:t>
            </w:r>
          </w:p>
          <w:p w14:paraId="4103AB30" w14:textId="3CD900C6" w:rsidR="00A85036" w:rsidRDefault="00A85036" w:rsidP="003049AD">
            <w:pPr>
              <w:pStyle w:val="ac"/>
              <w:numPr>
                <w:ilvl w:val="0"/>
                <w:numId w:val="21"/>
              </w:num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全量更改</w:t>
            </w:r>
          </w:p>
          <w:p w14:paraId="3B60239E" w14:textId="545AD45C" w:rsidR="00A85036" w:rsidRPr="00E642AF" w:rsidRDefault="00A85036" w:rsidP="003049AD">
            <w:pPr>
              <w:pStyle w:val="ac"/>
              <w:numPr>
                <w:ilvl w:val="0"/>
                <w:numId w:val="21"/>
              </w:num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增量更改</w:t>
            </w:r>
          </w:p>
        </w:tc>
        <w:tc>
          <w:tcPr>
            <w:tcW w:w="1070" w:type="dxa"/>
          </w:tcPr>
          <w:p w14:paraId="724340B5" w14:textId="58366445" w:rsidR="00A85036" w:rsidRPr="006B158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7E38A1E9" w14:textId="77777777" w:rsidTr="005D522F">
        <w:tc>
          <w:tcPr>
            <w:tcW w:w="398" w:type="dxa"/>
            <w:vMerge/>
          </w:tcPr>
          <w:p w14:paraId="58524D9A" w14:textId="77777777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6877F146" w14:textId="03DB776C" w:rsidR="00A8503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E</w:t>
            </w:r>
            <w:r>
              <w:rPr>
                <w:rFonts w:ascii="微软雅黑" w:hAnsi="微软雅黑"/>
                <w:szCs w:val="18"/>
              </w:rPr>
              <w:t>/MBOM</w:t>
            </w:r>
            <w:r>
              <w:rPr>
                <w:rFonts w:ascii="微软雅黑" w:hAnsi="微软雅黑" w:hint="eastAsia"/>
                <w:szCs w:val="18"/>
              </w:rPr>
              <w:t>比较</w:t>
            </w:r>
          </w:p>
        </w:tc>
        <w:tc>
          <w:tcPr>
            <w:tcW w:w="10926" w:type="dxa"/>
          </w:tcPr>
          <w:p w14:paraId="5C6FEC96" w14:textId="73B55085" w:rsidR="00A85036" w:rsidRDefault="00A85036" w:rsidP="00074B49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生对象B</w:t>
            </w:r>
            <w:r>
              <w:rPr>
                <w:rFonts w:ascii="微软雅黑" w:hAnsi="微软雅黑"/>
                <w:szCs w:val="18"/>
              </w:rPr>
              <w:t>OM</w:t>
            </w:r>
            <w:r>
              <w:rPr>
                <w:rFonts w:ascii="微软雅黑" w:hAnsi="微软雅黑" w:hint="eastAsia"/>
                <w:szCs w:val="18"/>
              </w:rPr>
              <w:t>与对等E</w:t>
            </w:r>
            <w:r>
              <w:rPr>
                <w:rFonts w:ascii="微软雅黑" w:hAnsi="微软雅黑"/>
                <w:szCs w:val="18"/>
              </w:rPr>
              <w:t>BOM</w:t>
            </w:r>
            <w:r>
              <w:rPr>
                <w:rFonts w:ascii="微软雅黑" w:hAnsi="微软雅黑" w:hint="eastAsia"/>
                <w:szCs w:val="18"/>
              </w:rPr>
              <w:t>比较</w:t>
            </w:r>
          </w:p>
        </w:tc>
        <w:tc>
          <w:tcPr>
            <w:tcW w:w="1070" w:type="dxa"/>
          </w:tcPr>
          <w:p w14:paraId="4CD40E62" w14:textId="77777777" w:rsidR="00A85036" w:rsidRPr="006B158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  <w:tr w:rsidR="00637CC1" w:rsidRPr="00B14B42" w14:paraId="15555CBE" w14:textId="77777777" w:rsidTr="005D522F">
        <w:tc>
          <w:tcPr>
            <w:tcW w:w="398" w:type="dxa"/>
            <w:vMerge/>
          </w:tcPr>
          <w:p w14:paraId="051710DC" w14:textId="77777777" w:rsidR="00637CC1" w:rsidRDefault="00637CC1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60EE8A3B" w14:textId="7BDDE906" w:rsidR="00637CC1" w:rsidRPr="00637CC1" w:rsidRDefault="00637CC1" w:rsidP="003049AD">
            <w:pPr>
              <w:spacing w:line="240" w:lineRule="auto"/>
              <w:ind w:rightChars="-51" w:right="-107"/>
              <w:rPr>
                <w:rFonts w:ascii="微软雅黑" w:hAnsi="微软雅黑" w:hint="eastAsia"/>
                <w:color w:val="00B0F0"/>
                <w:szCs w:val="18"/>
              </w:rPr>
            </w:pPr>
            <w:proofErr w:type="gramStart"/>
            <w:r w:rsidRPr="00637CC1">
              <w:rPr>
                <w:rFonts w:ascii="微软雅黑" w:hAnsi="微软雅黑" w:hint="eastAsia"/>
                <w:color w:val="00B0F0"/>
                <w:szCs w:val="18"/>
              </w:rPr>
              <w:t>一键提层</w:t>
            </w:r>
            <w:proofErr w:type="gramEnd"/>
          </w:p>
        </w:tc>
        <w:tc>
          <w:tcPr>
            <w:tcW w:w="10926" w:type="dxa"/>
          </w:tcPr>
          <w:p w14:paraId="466D7F47" w14:textId="71B8A786" w:rsidR="00593184" w:rsidRPr="00593184" w:rsidRDefault="00FC47EE" w:rsidP="00593184">
            <w:pPr>
              <w:pStyle w:val="ac"/>
              <w:numPr>
                <w:ilvl w:val="0"/>
                <w:numId w:val="35"/>
              </w:numPr>
              <w:spacing w:line="240" w:lineRule="auto"/>
              <w:ind w:rightChars="-51" w:right="-107"/>
              <w:rPr>
                <w:rFonts w:ascii="微软雅黑" w:hAnsi="微软雅黑"/>
                <w:color w:val="00B0F0"/>
                <w:szCs w:val="18"/>
              </w:rPr>
            </w:pPr>
            <w:r w:rsidRPr="00593184">
              <w:rPr>
                <w:rFonts w:ascii="微软雅黑" w:hAnsi="微软雅黑"/>
                <w:color w:val="00B0F0"/>
                <w:szCs w:val="18"/>
              </w:rPr>
              <w:t>判断是否虚拟组件，满足条件29开头半成品，采购类型=E自制，特殊采购 =50 虚无装配</w:t>
            </w:r>
            <w:r w:rsidR="00593184" w:rsidRPr="00593184">
              <w:rPr>
                <w:rFonts w:ascii="微软雅黑" w:hAnsi="微软雅黑" w:hint="eastAsia"/>
                <w:color w:val="00B0F0"/>
                <w:szCs w:val="18"/>
              </w:rPr>
              <w:t>，</w:t>
            </w:r>
          </w:p>
          <w:p w14:paraId="5D6FCC7D" w14:textId="77777777" w:rsidR="00593184" w:rsidRDefault="00593184" w:rsidP="00593184">
            <w:pPr>
              <w:pStyle w:val="ac"/>
              <w:numPr>
                <w:ilvl w:val="0"/>
                <w:numId w:val="35"/>
              </w:numPr>
              <w:spacing w:line="240" w:lineRule="auto"/>
              <w:ind w:rightChars="-51" w:right="-107"/>
              <w:rPr>
                <w:rFonts w:ascii="微软雅黑" w:hAnsi="微软雅黑"/>
                <w:color w:val="00B0F0"/>
                <w:szCs w:val="18"/>
              </w:rPr>
            </w:pPr>
            <w:proofErr w:type="gramStart"/>
            <w:r w:rsidRPr="00593184">
              <w:rPr>
                <w:rFonts w:ascii="微软雅黑" w:hAnsi="微软雅黑" w:hint="eastAsia"/>
                <w:color w:val="00B0F0"/>
                <w:szCs w:val="18"/>
              </w:rPr>
              <w:t>一键提层之后</w:t>
            </w:r>
            <w:proofErr w:type="gramEnd"/>
            <w:r w:rsidRPr="00593184">
              <w:rPr>
                <w:rFonts w:ascii="微软雅黑" w:hAnsi="微软雅黑" w:hint="eastAsia"/>
                <w:color w:val="00B0F0"/>
                <w:szCs w:val="18"/>
              </w:rPr>
              <w:t>去除虚拟件，</w:t>
            </w:r>
            <w:proofErr w:type="gramStart"/>
            <w:r w:rsidRPr="00593184">
              <w:rPr>
                <w:rFonts w:ascii="微软雅黑" w:hAnsi="微软雅黑" w:hint="eastAsia"/>
                <w:color w:val="00B0F0"/>
                <w:szCs w:val="18"/>
              </w:rPr>
              <w:t>下层子件</w:t>
            </w:r>
            <w:proofErr w:type="gramEnd"/>
            <w:r w:rsidRPr="00593184">
              <w:rPr>
                <w:rFonts w:ascii="微软雅黑" w:hAnsi="微软雅黑" w:hint="eastAsia"/>
                <w:color w:val="00B0F0"/>
                <w:szCs w:val="18"/>
              </w:rPr>
              <w:t>往上提，新的数量为单位用量*原虚拟件下数量*虚拟件在产生对象下的数量</w:t>
            </w:r>
          </w:p>
          <w:p w14:paraId="3A39F01F" w14:textId="61797D81" w:rsidR="00637CC1" w:rsidRPr="00593184" w:rsidRDefault="00593184" w:rsidP="00593184">
            <w:pPr>
              <w:pStyle w:val="ac"/>
              <w:numPr>
                <w:ilvl w:val="0"/>
                <w:numId w:val="35"/>
              </w:numPr>
              <w:spacing w:line="240" w:lineRule="auto"/>
              <w:ind w:rightChars="-51" w:right="-107"/>
              <w:rPr>
                <w:rFonts w:ascii="微软雅黑" w:hAnsi="微软雅黑" w:hint="eastAsia"/>
                <w:color w:val="00B0F0"/>
                <w:szCs w:val="18"/>
              </w:rPr>
            </w:pPr>
            <w:r>
              <w:rPr>
                <w:rFonts w:ascii="微软雅黑" w:hAnsi="微软雅黑" w:hint="eastAsia"/>
                <w:color w:val="00B0F0"/>
                <w:szCs w:val="18"/>
              </w:rPr>
              <w:t>校验B</w:t>
            </w:r>
            <w:r>
              <w:rPr>
                <w:rFonts w:ascii="微软雅黑" w:hAnsi="微软雅黑"/>
                <w:color w:val="00B0F0"/>
                <w:szCs w:val="18"/>
              </w:rPr>
              <w:t>OM</w:t>
            </w:r>
            <w:r>
              <w:rPr>
                <w:rFonts w:ascii="微软雅黑" w:hAnsi="微软雅黑" w:hint="eastAsia"/>
                <w:color w:val="00B0F0"/>
                <w:szCs w:val="18"/>
              </w:rPr>
              <w:t>结构下行号位号是否重复</w:t>
            </w:r>
          </w:p>
        </w:tc>
        <w:tc>
          <w:tcPr>
            <w:tcW w:w="1070" w:type="dxa"/>
          </w:tcPr>
          <w:p w14:paraId="5BBDA44F" w14:textId="77777777" w:rsidR="00637CC1" w:rsidRDefault="00637CC1" w:rsidP="003049AD">
            <w:pPr>
              <w:spacing w:line="240" w:lineRule="auto"/>
              <w:ind w:rightChars="-51" w:right="-107"/>
              <w:rPr>
                <w:rFonts w:ascii="微软雅黑" w:hAnsi="微软雅黑" w:hint="eastAsia"/>
                <w:color w:val="FF0000"/>
                <w:szCs w:val="18"/>
              </w:rPr>
            </w:pPr>
          </w:p>
        </w:tc>
      </w:tr>
      <w:tr w:rsidR="00637CC1" w:rsidRPr="00B14B42" w14:paraId="724D4BFC" w14:textId="77777777" w:rsidTr="005D522F">
        <w:tc>
          <w:tcPr>
            <w:tcW w:w="398" w:type="dxa"/>
            <w:vMerge/>
          </w:tcPr>
          <w:p w14:paraId="3C154177" w14:textId="77777777" w:rsidR="00637CC1" w:rsidRDefault="00637CC1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167D47A7" w14:textId="34743715" w:rsidR="00637CC1" w:rsidRPr="00637CC1" w:rsidRDefault="00637CC1" w:rsidP="003049AD">
            <w:pPr>
              <w:spacing w:line="240" w:lineRule="auto"/>
              <w:ind w:rightChars="-51" w:right="-107"/>
              <w:rPr>
                <w:rFonts w:ascii="微软雅黑" w:hAnsi="微软雅黑" w:hint="eastAsia"/>
                <w:color w:val="00B0F0"/>
                <w:szCs w:val="18"/>
              </w:rPr>
            </w:pPr>
            <w:r w:rsidRPr="00637CC1">
              <w:rPr>
                <w:rFonts w:ascii="微软雅黑" w:hAnsi="微软雅黑" w:hint="eastAsia"/>
                <w:color w:val="00B0F0"/>
                <w:szCs w:val="18"/>
              </w:rPr>
              <w:t>设置结构件变更细项</w:t>
            </w:r>
          </w:p>
        </w:tc>
        <w:tc>
          <w:tcPr>
            <w:tcW w:w="10926" w:type="dxa"/>
          </w:tcPr>
          <w:p w14:paraId="5F3287D7" w14:textId="4AA6EE33" w:rsidR="00637CC1" w:rsidRDefault="00B304F5" w:rsidP="00074B49">
            <w:pPr>
              <w:spacing w:line="240" w:lineRule="auto"/>
              <w:ind w:rightChars="-51" w:right="-107"/>
              <w:rPr>
                <w:rFonts w:ascii="微软雅黑" w:hAnsi="微软雅黑" w:hint="eastAsia"/>
                <w:color w:val="FF0000"/>
                <w:szCs w:val="18"/>
              </w:rPr>
            </w:pPr>
            <w:r w:rsidRPr="00B304F5">
              <w:rPr>
                <w:rFonts w:ascii="微软雅黑" w:hAnsi="微软雅黑" w:hint="eastAsia"/>
                <w:color w:val="00B0F0"/>
                <w:szCs w:val="18"/>
              </w:rPr>
              <w:t>批量设置产生对象变更细项值</w:t>
            </w:r>
            <w:r>
              <w:rPr>
                <w:rFonts w:ascii="微软雅黑" w:hAnsi="微软雅黑" w:hint="eastAsia"/>
                <w:color w:val="00B0F0"/>
                <w:szCs w:val="18"/>
              </w:rPr>
              <w:t>，结构件变更细项必填</w:t>
            </w:r>
          </w:p>
        </w:tc>
        <w:tc>
          <w:tcPr>
            <w:tcW w:w="1070" w:type="dxa"/>
          </w:tcPr>
          <w:p w14:paraId="30922975" w14:textId="77777777" w:rsidR="00637CC1" w:rsidRPr="00A85036" w:rsidRDefault="00637CC1" w:rsidP="003049AD">
            <w:pPr>
              <w:spacing w:line="240" w:lineRule="auto"/>
              <w:ind w:rightChars="-51" w:right="-107"/>
              <w:rPr>
                <w:rFonts w:ascii="微软雅黑" w:hAnsi="微软雅黑" w:hint="eastAsia"/>
                <w:color w:val="FF0000"/>
                <w:szCs w:val="18"/>
              </w:rPr>
            </w:pPr>
          </w:p>
        </w:tc>
      </w:tr>
      <w:tr w:rsidR="00DB07CC" w:rsidRPr="00B14B42" w14:paraId="4D1F2EA5" w14:textId="77777777" w:rsidTr="005D522F">
        <w:tc>
          <w:tcPr>
            <w:tcW w:w="398" w:type="dxa"/>
            <w:vMerge/>
          </w:tcPr>
          <w:p w14:paraId="0E3382F0" w14:textId="77777777" w:rsidR="00A85036" w:rsidRDefault="00A85036" w:rsidP="003049AD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</w:tcPr>
          <w:p w14:paraId="6932DD2B" w14:textId="251E9079" w:rsidR="00A85036" w:rsidRPr="00A8503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color w:val="FF0000"/>
                <w:szCs w:val="18"/>
              </w:rPr>
            </w:pPr>
            <w:proofErr w:type="gramStart"/>
            <w:r w:rsidRPr="00A85036">
              <w:rPr>
                <w:rFonts w:ascii="微软雅黑" w:hAnsi="微软雅黑" w:hint="eastAsia"/>
                <w:color w:val="FF0000"/>
                <w:szCs w:val="18"/>
              </w:rPr>
              <w:t>新建子件视图</w:t>
            </w:r>
            <w:proofErr w:type="gramEnd"/>
          </w:p>
        </w:tc>
        <w:tc>
          <w:tcPr>
            <w:tcW w:w="10926" w:type="dxa"/>
          </w:tcPr>
          <w:p w14:paraId="5F5BAC5C" w14:textId="737B4DBB" w:rsidR="00A85036" w:rsidRPr="00A85036" w:rsidRDefault="00A85036" w:rsidP="00074B49">
            <w:pPr>
              <w:spacing w:line="240" w:lineRule="auto"/>
              <w:ind w:rightChars="-51" w:right="-107"/>
              <w:rPr>
                <w:rFonts w:ascii="微软雅黑" w:hAnsi="微软雅黑"/>
                <w:color w:val="FF0000"/>
                <w:szCs w:val="18"/>
              </w:rPr>
            </w:pPr>
            <w:r w:rsidRPr="00A85036">
              <w:rPr>
                <w:rFonts w:ascii="微软雅黑" w:hAnsi="微软雅黑" w:hint="eastAsia"/>
                <w:color w:val="FF0000"/>
                <w:szCs w:val="18"/>
              </w:rPr>
              <w:t>产生对象单层B</w:t>
            </w:r>
            <w:r w:rsidRPr="00A85036">
              <w:rPr>
                <w:rFonts w:ascii="微软雅黑" w:hAnsi="微软雅黑"/>
                <w:color w:val="FF0000"/>
                <w:szCs w:val="18"/>
              </w:rPr>
              <w:t>OM</w:t>
            </w:r>
            <w:r w:rsidRPr="00A85036">
              <w:rPr>
                <w:rFonts w:ascii="微软雅黑" w:hAnsi="微软雅黑" w:hint="eastAsia"/>
                <w:color w:val="FF0000"/>
                <w:szCs w:val="18"/>
              </w:rPr>
              <w:t>中子件</w:t>
            </w:r>
            <w:proofErr w:type="gramStart"/>
            <w:r>
              <w:rPr>
                <w:rFonts w:ascii="微软雅黑" w:hAnsi="微软雅黑" w:hint="eastAsia"/>
                <w:color w:val="FF0000"/>
                <w:szCs w:val="18"/>
              </w:rPr>
              <w:t>不</w:t>
            </w:r>
            <w:proofErr w:type="gramEnd"/>
            <w:r w:rsidRPr="00A85036">
              <w:rPr>
                <w:rFonts w:ascii="微软雅黑" w:hAnsi="微软雅黑" w:hint="eastAsia"/>
                <w:color w:val="FF0000"/>
                <w:szCs w:val="18"/>
              </w:rPr>
              <w:t>含有对应视图时</w:t>
            </w:r>
            <w:r>
              <w:rPr>
                <w:rFonts w:ascii="微软雅黑" w:hAnsi="微软雅黑" w:hint="eastAsia"/>
                <w:color w:val="FF0000"/>
                <w:szCs w:val="18"/>
              </w:rPr>
              <w:t>，</w:t>
            </w:r>
            <w:proofErr w:type="gramStart"/>
            <w:r w:rsidRPr="00A85036">
              <w:rPr>
                <w:rFonts w:ascii="微软雅黑" w:hAnsi="微软雅黑" w:hint="eastAsia"/>
                <w:color w:val="FF0000"/>
                <w:szCs w:val="18"/>
              </w:rPr>
              <w:t>则扩出该子件及</w:t>
            </w:r>
            <w:proofErr w:type="gramEnd"/>
            <w:r>
              <w:rPr>
                <w:rFonts w:ascii="微软雅黑" w:hAnsi="微软雅黑" w:hint="eastAsia"/>
                <w:color w:val="FF0000"/>
                <w:szCs w:val="18"/>
              </w:rPr>
              <w:t>单层B</w:t>
            </w:r>
            <w:r>
              <w:rPr>
                <w:rFonts w:ascii="微软雅黑" w:hAnsi="微软雅黑"/>
                <w:color w:val="FF0000"/>
                <w:szCs w:val="18"/>
              </w:rPr>
              <w:t>OM</w:t>
            </w:r>
            <w:r w:rsidRPr="00A85036">
              <w:rPr>
                <w:rFonts w:ascii="微软雅黑" w:hAnsi="微软雅黑" w:hint="eastAsia"/>
                <w:color w:val="FF0000"/>
                <w:szCs w:val="18"/>
              </w:rPr>
              <w:t>子件（包括替代子件）视图，并添加</w:t>
            </w:r>
            <w:proofErr w:type="gramStart"/>
            <w:r w:rsidRPr="00A85036">
              <w:rPr>
                <w:rFonts w:ascii="微软雅黑" w:hAnsi="微软雅黑" w:hint="eastAsia"/>
                <w:color w:val="FF0000"/>
                <w:szCs w:val="18"/>
              </w:rPr>
              <w:t>入产生</w:t>
            </w:r>
            <w:proofErr w:type="gramEnd"/>
            <w:r w:rsidRPr="00A85036">
              <w:rPr>
                <w:rFonts w:ascii="微软雅黑" w:hAnsi="微软雅黑" w:hint="eastAsia"/>
                <w:color w:val="FF0000"/>
                <w:szCs w:val="18"/>
              </w:rPr>
              <w:t>对象中</w:t>
            </w:r>
          </w:p>
        </w:tc>
        <w:tc>
          <w:tcPr>
            <w:tcW w:w="1070" w:type="dxa"/>
          </w:tcPr>
          <w:p w14:paraId="5AF03B48" w14:textId="0309762C" w:rsidR="00A85036" w:rsidRPr="006B1586" w:rsidRDefault="00A85036" w:rsidP="003049AD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 w:rsidRPr="00A85036">
              <w:rPr>
                <w:rFonts w:ascii="微软雅黑" w:hAnsi="微软雅黑" w:hint="eastAsia"/>
                <w:color w:val="FF0000"/>
                <w:szCs w:val="18"/>
              </w:rPr>
              <w:t>新业务</w:t>
            </w:r>
          </w:p>
        </w:tc>
      </w:tr>
      <w:tr w:rsidR="00DB07CC" w:rsidRPr="00B14B42" w14:paraId="0FDC25A4" w14:textId="77777777" w:rsidTr="005D522F">
        <w:tc>
          <w:tcPr>
            <w:tcW w:w="398" w:type="dxa"/>
            <w:vMerge w:val="restart"/>
            <w:vAlign w:val="center"/>
          </w:tcPr>
          <w:p w14:paraId="25B8570C" w14:textId="77777777" w:rsidR="00717338" w:rsidRDefault="0080523B" w:rsidP="0080523B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路由</w:t>
            </w:r>
          </w:p>
          <w:p w14:paraId="56DD5C0B" w14:textId="613768B2" w:rsidR="0080523B" w:rsidRDefault="0080523B" w:rsidP="0080523B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1004" w:type="dxa"/>
            <w:shd w:val="clear" w:color="auto" w:fill="auto"/>
          </w:tcPr>
          <w:p w14:paraId="05210311" w14:textId="63CCACFD" w:rsidR="0080523B" w:rsidRDefault="0080523B" w:rsidP="0080523B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预览差异</w:t>
            </w:r>
          </w:p>
        </w:tc>
        <w:tc>
          <w:tcPr>
            <w:tcW w:w="10926" w:type="dxa"/>
            <w:shd w:val="clear" w:color="auto" w:fill="auto"/>
          </w:tcPr>
          <w:p w14:paraId="5E7F5A52" w14:textId="65F52A6D" w:rsidR="0080523B" w:rsidRPr="009D6810" w:rsidRDefault="0080523B" w:rsidP="0080523B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差异表变更物料对象，3</w:t>
            </w:r>
            <w:r>
              <w:rPr>
                <w:rFonts w:ascii="微软雅黑" w:hAnsi="微软雅黑"/>
                <w:szCs w:val="18"/>
              </w:rPr>
              <w:t>00</w:t>
            </w:r>
            <w:r>
              <w:rPr>
                <w:rFonts w:ascii="微软雅黑" w:hAnsi="微软雅黑" w:hint="eastAsia"/>
                <w:szCs w:val="18"/>
              </w:rPr>
              <w:t>个对象放一个单元格分解，避免单个单元格字符数超过3</w:t>
            </w:r>
            <w:r>
              <w:rPr>
                <w:rFonts w:ascii="微软雅黑" w:hAnsi="微软雅黑"/>
                <w:szCs w:val="18"/>
              </w:rPr>
              <w:t>W</w:t>
            </w:r>
            <w:r>
              <w:rPr>
                <w:rFonts w:ascii="微软雅黑" w:hAnsi="微软雅黑" w:hint="eastAsia"/>
                <w:szCs w:val="18"/>
              </w:rPr>
              <w:t>。</w:t>
            </w:r>
          </w:p>
        </w:tc>
        <w:tc>
          <w:tcPr>
            <w:tcW w:w="1070" w:type="dxa"/>
          </w:tcPr>
          <w:p w14:paraId="56B8F000" w14:textId="33905887" w:rsidR="0080523B" w:rsidRPr="00FF0520" w:rsidRDefault="0080523B" w:rsidP="0080523B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  <w:tr w:rsidR="00DB07CC" w:rsidRPr="00B14B42" w14:paraId="76C398D7" w14:textId="77777777" w:rsidTr="005D522F">
        <w:tc>
          <w:tcPr>
            <w:tcW w:w="398" w:type="dxa"/>
            <w:vMerge/>
          </w:tcPr>
          <w:p w14:paraId="080A2D03" w14:textId="41238D72" w:rsidR="0080523B" w:rsidRDefault="0080523B" w:rsidP="0080523B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004" w:type="dxa"/>
            <w:shd w:val="clear" w:color="auto" w:fill="auto"/>
          </w:tcPr>
          <w:p w14:paraId="71484507" w14:textId="016A61F3" w:rsidR="0080523B" w:rsidRDefault="0080523B" w:rsidP="0080523B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废弃</w:t>
            </w:r>
          </w:p>
        </w:tc>
        <w:tc>
          <w:tcPr>
            <w:tcW w:w="10926" w:type="dxa"/>
            <w:shd w:val="clear" w:color="auto" w:fill="auto"/>
          </w:tcPr>
          <w:p w14:paraId="096D7B60" w14:textId="7E5C044E" w:rsidR="0080523B" w:rsidRDefault="0080523B" w:rsidP="0080523B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生对象复原到修订前版本和状态</w:t>
            </w:r>
          </w:p>
        </w:tc>
        <w:tc>
          <w:tcPr>
            <w:tcW w:w="1070" w:type="dxa"/>
          </w:tcPr>
          <w:p w14:paraId="4822B697" w14:textId="14586D33" w:rsidR="0080523B" w:rsidRPr="00FF0520" w:rsidRDefault="0080523B" w:rsidP="0080523B">
            <w:pPr>
              <w:spacing w:line="240" w:lineRule="auto"/>
              <w:ind w:rightChars="-51" w:right="-107"/>
              <w:rPr>
                <w:rFonts w:ascii="微软雅黑" w:hAnsi="微软雅黑"/>
                <w:szCs w:val="18"/>
              </w:rPr>
            </w:pPr>
          </w:p>
        </w:tc>
      </w:tr>
    </w:tbl>
    <w:p w14:paraId="584BCD69" w14:textId="1536DAE0" w:rsidR="00D66C32" w:rsidRDefault="00D66C32" w:rsidP="00E91D21">
      <w:pPr>
        <w:pStyle w:val="ac"/>
        <w:numPr>
          <w:ilvl w:val="0"/>
          <w:numId w:val="4"/>
        </w:numPr>
        <w:spacing w:before="240"/>
      </w:pPr>
      <w:r>
        <w:rPr>
          <w:rFonts w:hint="eastAsia"/>
        </w:rPr>
        <w:t>更新产生对象</w:t>
      </w:r>
      <w:r>
        <w:rPr>
          <w:rFonts w:hint="eastAsia"/>
        </w:rPr>
        <w:t>B</w:t>
      </w:r>
      <w:r>
        <w:t>OM</w:t>
      </w:r>
      <w:proofErr w:type="gramStart"/>
      <w:r>
        <w:rPr>
          <w:rFonts w:hint="eastAsia"/>
        </w:rPr>
        <w:t>子件物料</w:t>
      </w:r>
      <w:proofErr w:type="gramEnd"/>
      <w:r>
        <w:rPr>
          <w:rFonts w:hint="eastAsia"/>
        </w:rPr>
        <w:t>供应标识</w:t>
      </w:r>
      <w:r w:rsidR="007A702A">
        <w:rPr>
          <w:rFonts w:hint="eastAsia"/>
        </w:rPr>
        <w:t xml:space="preserve"> </w:t>
      </w:r>
      <w:r w:rsidR="007A702A">
        <w:rPr>
          <w:rFonts w:hint="eastAsia"/>
        </w:rPr>
        <w:t>（</w:t>
      </w:r>
      <w:r w:rsidR="007A702A">
        <w:rPr>
          <w:rFonts w:hint="eastAsia"/>
        </w:rPr>
        <w:t>M</w:t>
      </w:r>
      <w:r w:rsidR="007A702A">
        <w:t>BOM</w:t>
      </w:r>
      <w:r w:rsidR="007A702A">
        <w:rPr>
          <w:rFonts w:hint="eastAsia"/>
        </w:rPr>
        <w:t>审核流程通用）</w:t>
      </w:r>
    </w:p>
    <w:p w14:paraId="33B7B508" w14:textId="296C29D1" w:rsidR="007A702A" w:rsidRDefault="007A702A" w:rsidP="00165BC0">
      <w:pPr>
        <w:adjustRightInd w:val="0"/>
        <w:ind w:leftChars="100" w:left="210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转产类型=</w:t>
      </w:r>
      <w:r>
        <w:rPr>
          <w:rFonts w:ascii="微软雅黑" w:hAnsi="微软雅黑"/>
          <w:iCs/>
        </w:rPr>
        <w:t>MBOM</w:t>
      </w:r>
      <w:r>
        <w:rPr>
          <w:rFonts w:ascii="微软雅黑" w:hAnsi="微软雅黑" w:hint="eastAsia"/>
          <w:iCs/>
        </w:rPr>
        <w:t>时，判断M</w:t>
      </w:r>
      <w:r>
        <w:rPr>
          <w:rFonts w:ascii="微软雅黑" w:hAnsi="微软雅黑"/>
          <w:iCs/>
        </w:rPr>
        <w:t>CT</w:t>
      </w:r>
      <w:r>
        <w:rPr>
          <w:rFonts w:ascii="微软雅黑" w:hAnsi="微软雅黑" w:hint="eastAsia"/>
          <w:iCs/>
        </w:rPr>
        <w:t>产生对象类型、视图。以下情况需要读取《工厂物料配置》表判断是否需要更新产生对象B</w:t>
      </w:r>
      <w:r>
        <w:rPr>
          <w:rFonts w:ascii="微软雅黑" w:hAnsi="微软雅黑"/>
          <w:iCs/>
        </w:rPr>
        <w:t>OM</w:t>
      </w:r>
      <w:proofErr w:type="gramStart"/>
      <w:r>
        <w:rPr>
          <w:rFonts w:ascii="微软雅黑" w:hAnsi="微软雅黑" w:hint="eastAsia"/>
          <w:iCs/>
        </w:rPr>
        <w:t>子件物料</w:t>
      </w:r>
      <w:proofErr w:type="gramEnd"/>
      <w:r>
        <w:rPr>
          <w:rFonts w:ascii="微软雅黑" w:hAnsi="微软雅黑" w:hint="eastAsia"/>
          <w:iCs/>
        </w:rPr>
        <w:t>供应标识。若是，则通过接口读取【S</w:t>
      </w:r>
      <w:r>
        <w:rPr>
          <w:rFonts w:ascii="微软雅黑" w:hAnsi="微软雅黑"/>
          <w:iCs/>
        </w:rPr>
        <w:t>AP</w:t>
      </w:r>
      <w:r w:rsidR="000B3580">
        <w:rPr>
          <w:rFonts w:ascii="微软雅黑" w:hAnsi="微软雅黑" w:hint="eastAsia"/>
          <w:iCs/>
        </w:rPr>
        <w:t>客供料清单】，</w:t>
      </w:r>
      <w:proofErr w:type="gramStart"/>
      <w:r w:rsidR="000B3580">
        <w:rPr>
          <w:rFonts w:ascii="微软雅黑" w:hAnsi="微软雅黑" w:hint="eastAsia"/>
          <w:iCs/>
        </w:rPr>
        <w:t>给产生</w:t>
      </w:r>
      <w:proofErr w:type="gramEnd"/>
      <w:r w:rsidR="000B3580">
        <w:rPr>
          <w:rFonts w:ascii="微软雅黑" w:hAnsi="微软雅黑" w:hint="eastAsia"/>
          <w:iCs/>
        </w:rPr>
        <w:t>对象</w:t>
      </w:r>
      <w:r>
        <w:rPr>
          <w:rFonts w:ascii="微软雅黑" w:hAnsi="微软雅黑" w:hint="eastAsia"/>
          <w:iCs/>
        </w:rPr>
        <w:t>单层B</w:t>
      </w:r>
      <w:r>
        <w:rPr>
          <w:rFonts w:ascii="微软雅黑" w:hAnsi="微软雅黑"/>
          <w:iCs/>
        </w:rPr>
        <w:t>OM</w:t>
      </w:r>
      <w:proofErr w:type="gramStart"/>
      <w:r>
        <w:rPr>
          <w:rFonts w:ascii="微软雅黑" w:hAnsi="微软雅黑" w:hint="eastAsia"/>
          <w:iCs/>
        </w:rPr>
        <w:t>子件物料</w:t>
      </w:r>
      <w:proofErr w:type="gramEnd"/>
      <w:r>
        <w:rPr>
          <w:rFonts w:ascii="微软雅黑" w:hAnsi="微软雅黑" w:hint="eastAsia"/>
          <w:iCs/>
        </w:rPr>
        <w:t>供应标识赋值。</w:t>
      </w:r>
    </w:p>
    <w:p w14:paraId="13C131A0" w14:textId="6A2B1A82" w:rsidR="00BB5CB7" w:rsidRDefault="00BB5CB7" w:rsidP="00165BC0">
      <w:pPr>
        <w:adjustRightInd w:val="0"/>
        <w:spacing w:line="360" w:lineRule="exact"/>
        <w:ind w:leftChars="100" w:left="210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若M</w:t>
      </w:r>
      <w:r>
        <w:rPr>
          <w:rFonts w:ascii="微软雅黑" w:hAnsi="微软雅黑"/>
          <w:iCs/>
        </w:rPr>
        <w:t>CT</w:t>
      </w:r>
      <w:r>
        <w:rPr>
          <w:rFonts w:ascii="微软雅黑" w:hAnsi="微软雅黑" w:hint="eastAsia"/>
          <w:iCs/>
        </w:rPr>
        <w:t>流程自动执行，则在修订时执行；若为人工执行，则在【提交M</w:t>
      </w:r>
      <w:r>
        <w:rPr>
          <w:rFonts w:ascii="微软雅黑" w:hAnsi="微软雅黑"/>
          <w:iCs/>
        </w:rPr>
        <w:t>CT</w:t>
      </w:r>
      <w:r>
        <w:rPr>
          <w:rFonts w:ascii="微软雅黑" w:hAnsi="微软雅黑" w:hint="eastAsia"/>
          <w:iCs/>
        </w:rPr>
        <w:t>】节点提交时执行。</w:t>
      </w:r>
    </w:p>
    <w:p w14:paraId="7F6E2AF0" w14:textId="7B956485" w:rsidR="007A702A" w:rsidRDefault="007A702A" w:rsidP="00717338">
      <w:pPr>
        <w:pStyle w:val="ac"/>
        <w:numPr>
          <w:ilvl w:val="0"/>
          <w:numId w:val="25"/>
        </w:numPr>
        <w:adjustRightInd w:val="0"/>
        <w:ind w:left="567" w:hanging="283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lastRenderedPageBreak/>
        <w:t>产生对象类型</w:t>
      </w:r>
      <w:r w:rsidRPr="007A702A">
        <w:rPr>
          <w:rFonts w:ascii="微软雅黑" w:hAnsi="微软雅黑" w:hint="eastAsia"/>
          <w:iCs/>
        </w:rPr>
        <w:t>=半成品、视图=2280或9000，</w:t>
      </w:r>
      <w:r>
        <w:rPr>
          <w:rFonts w:ascii="微软雅黑" w:hAnsi="微软雅黑" w:hint="eastAsia"/>
          <w:iCs/>
        </w:rPr>
        <w:t>物料大类/</w:t>
      </w:r>
      <w:proofErr w:type="gramStart"/>
      <w:r>
        <w:rPr>
          <w:rFonts w:ascii="微软雅黑" w:hAnsi="微软雅黑" w:hint="eastAsia"/>
          <w:iCs/>
        </w:rPr>
        <w:t>物料组</w:t>
      </w:r>
      <w:proofErr w:type="gramEnd"/>
      <w:r>
        <w:rPr>
          <w:rFonts w:ascii="微软雅黑" w:hAnsi="微软雅黑" w:hint="eastAsia"/>
          <w:iCs/>
        </w:rPr>
        <w:t>在</w:t>
      </w:r>
      <w:r w:rsidRPr="007A702A">
        <w:rPr>
          <w:rFonts w:ascii="微软雅黑" w:hAnsi="微软雅黑" w:hint="eastAsia"/>
          <w:iCs/>
        </w:rPr>
        <w:t>【机器人PCBA</w:t>
      </w:r>
      <w:r>
        <w:rPr>
          <w:rFonts w:ascii="微软雅黑" w:hAnsi="微软雅黑" w:hint="eastAsia"/>
          <w:iCs/>
        </w:rPr>
        <w:t>配置</w:t>
      </w:r>
      <w:r w:rsidRPr="007A702A">
        <w:rPr>
          <w:rFonts w:ascii="微软雅黑" w:hAnsi="微软雅黑" w:hint="eastAsia"/>
          <w:iCs/>
        </w:rPr>
        <w:t>】</w:t>
      </w:r>
      <w:r>
        <w:rPr>
          <w:rFonts w:ascii="微软雅黑" w:hAnsi="微软雅黑" w:hint="eastAsia"/>
          <w:iCs/>
        </w:rPr>
        <w:t>表内</w:t>
      </w:r>
    </w:p>
    <w:p w14:paraId="50B69FA2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42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视图=2280：若BOM</w:t>
      </w:r>
      <w:proofErr w:type="gramStart"/>
      <w:r>
        <w:rPr>
          <w:rFonts w:ascii="微软雅黑" w:hAnsi="微软雅黑" w:hint="eastAsia"/>
          <w:iCs/>
        </w:rPr>
        <w:t>子件</w:t>
      </w:r>
      <w:r w:rsidRPr="007A702A">
        <w:rPr>
          <w:rFonts w:ascii="微软雅黑" w:hAnsi="微软雅黑" w:hint="eastAsia"/>
          <w:b/>
          <w:iCs/>
        </w:rPr>
        <w:t>不在</w:t>
      </w:r>
      <w:proofErr w:type="gramEnd"/>
      <w:r>
        <w:rPr>
          <w:rFonts w:ascii="微软雅黑" w:hAnsi="微软雅黑" w:hint="eastAsia"/>
          <w:iCs/>
        </w:rPr>
        <w:t xml:space="preserve">清单内，则赋值物料供应标识为L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0916F11B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42"/>
        <w:rPr>
          <w:rFonts w:ascii="微软雅黑" w:hAnsi="微软雅黑"/>
          <w:iCs/>
        </w:rPr>
      </w:pPr>
      <w:r w:rsidRPr="00E12F0B">
        <w:rPr>
          <w:rFonts w:ascii="微软雅黑" w:hAnsi="微软雅黑" w:hint="eastAsia"/>
          <w:iCs/>
        </w:rPr>
        <w:t>视图</w:t>
      </w:r>
      <w:r>
        <w:rPr>
          <w:rFonts w:ascii="微软雅黑" w:hAnsi="微软雅黑" w:hint="eastAsia"/>
          <w:iCs/>
        </w:rPr>
        <w:t>=9000：若BOM</w:t>
      </w:r>
      <w:proofErr w:type="gramStart"/>
      <w:r>
        <w:rPr>
          <w:rFonts w:ascii="微软雅黑" w:hAnsi="微软雅黑" w:hint="eastAsia"/>
          <w:iCs/>
        </w:rPr>
        <w:t>子件在</w:t>
      </w:r>
      <w:proofErr w:type="gramEnd"/>
      <w:r>
        <w:rPr>
          <w:rFonts w:ascii="微软雅黑" w:hAnsi="微软雅黑" w:hint="eastAsia"/>
          <w:iCs/>
        </w:rPr>
        <w:t xml:space="preserve">清单内，则赋值物料供应标识为K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2CFE293D" w14:textId="5E089216" w:rsidR="007A702A" w:rsidRDefault="007A702A" w:rsidP="00717338">
      <w:pPr>
        <w:pStyle w:val="ac"/>
        <w:numPr>
          <w:ilvl w:val="0"/>
          <w:numId w:val="25"/>
        </w:numPr>
        <w:adjustRightInd w:val="0"/>
        <w:ind w:left="567" w:hanging="283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产生对象类型=半成品、视图=</w:t>
      </w:r>
      <w:r>
        <w:rPr>
          <w:rFonts w:ascii="微软雅黑" w:hAnsi="微软雅黑"/>
          <w:iCs/>
        </w:rPr>
        <w:t>2490</w:t>
      </w:r>
      <w:r>
        <w:rPr>
          <w:rFonts w:ascii="微软雅黑" w:hAnsi="微软雅黑" w:hint="eastAsia"/>
          <w:iCs/>
        </w:rPr>
        <w:t>、9</w:t>
      </w:r>
      <w:r>
        <w:rPr>
          <w:rFonts w:ascii="微软雅黑" w:hAnsi="微软雅黑"/>
          <w:iCs/>
        </w:rPr>
        <w:t>000</w:t>
      </w:r>
      <w:r>
        <w:rPr>
          <w:rFonts w:ascii="微软雅黑" w:hAnsi="微软雅黑" w:hint="eastAsia"/>
          <w:iCs/>
        </w:rPr>
        <w:t>或8</w:t>
      </w:r>
      <w:r>
        <w:rPr>
          <w:rFonts w:ascii="微软雅黑" w:hAnsi="微软雅黑"/>
          <w:iCs/>
        </w:rPr>
        <w:t>000</w:t>
      </w:r>
      <w:r>
        <w:rPr>
          <w:rFonts w:ascii="微软雅黑" w:hAnsi="微软雅黑" w:hint="eastAsia"/>
          <w:iCs/>
        </w:rPr>
        <w:t>，物料大类/</w:t>
      </w:r>
      <w:proofErr w:type="gramStart"/>
      <w:r>
        <w:rPr>
          <w:rFonts w:ascii="微软雅黑" w:hAnsi="微软雅黑" w:hint="eastAsia"/>
          <w:iCs/>
        </w:rPr>
        <w:t>物料组</w:t>
      </w:r>
      <w:proofErr w:type="gramEnd"/>
      <w:r>
        <w:rPr>
          <w:rFonts w:ascii="微软雅黑" w:hAnsi="微软雅黑" w:hint="eastAsia"/>
          <w:iCs/>
        </w:rPr>
        <w:t>在【微影知能P</w:t>
      </w:r>
      <w:r>
        <w:rPr>
          <w:rFonts w:ascii="微软雅黑" w:hAnsi="微软雅黑"/>
          <w:iCs/>
        </w:rPr>
        <w:t>CBA</w:t>
      </w:r>
      <w:r>
        <w:rPr>
          <w:rFonts w:ascii="微软雅黑" w:hAnsi="微软雅黑" w:hint="eastAsia"/>
          <w:iCs/>
        </w:rPr>
        <w:t>】或【微影智能可见光组件】配置表内</w:t>
      </w:r>
    </w:p>
    <w:p w14:paraId="76346B21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53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视图=2490：若BOM</w:t>
      </w:r>
      <w:proofErr w:type="gramStart"/>
      <w:r>
        <w:rPr>
          <w:rFonts w:ascii="微软雅黑" w:hAnsi="微软雅黑" w:hint="eastAsia"/>
          <w:iCs/>
        </w:rPr>
        <w:t>子件</w:t>
      </w:r>
      <w:r w:rsidRPr="007A702A">
        <w:rPr>
          <w:rFonts w:ascii="微软雅黑" w:hAnsi="微软雅黑" w:hint="eastAsia"/>
          <w:b/>
          <w:iCs/>
        </w:rPr>
        <w:t>不在</w:t>
      </w:r>
      <w:r>
        <w:rPr>
          <w:rFonts w:ascii="微软雅黑" w:hAnsi="微软雅黑" w:hint="eastAsia"/>
          <w:iCs/>
        </w:rPr>
        <w:t>客供</w:t>
      </w:r>
      <w:proofErr w:type="gramEnd"/>
      <w:r>
        <w:rPr>
          <w:rFonts w:ascii="微软雅黑" w:hAnsi="微软雅黑" w:hint="eastAsia"/>
          <w:iCs/>
        </w:rPr>
        <w:t xml:space="preserve">物料清单内，则赋值物料供应标识为L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53FEC3A1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53"/>
        <w:rPr>
          <w:rFonts w:ascii="微软雅黑" w:hAnsi="微软雅黑"/>
          <w:iCs/>
        </w:rPr>
      </w:pPr>
      <w:r w:rsidRPr="00E12F0B">
        <w:rPr>
          <w:rFonts w:ascii="微软雅黑" w:hAnsi="微软雅黑" w:hint="eastAsia"/>
          <w:iCs/>
        </w:rPr>
        <w:t>视图</w:t>
      </w:r>
      <w:r>
        <w:rPr>
          <w:rFonts w:ascii="微软雅黑" w:hAnsi="微软雅黑" w:hint="eastAsia"/>
          <w:iCs/>
        </w:rPr>
        <w:t>=9000：若BOM</w:t>
      </w:r>
      <w:proofErr w:type="gramStart"/>
      <w:r>
        <w:rPr>
          <w:rFonts w:ascii="微软雅黑" w:hAnsi="微软雅黑" w:hint="eastAsia"/>
          <w:iCs/>
        </w:rPr>
        <w:t>子件在客供</w:t>
      </w:r>
      <w:proofErr w:type="gramEnd"/>
      <w:r>
        <w:rPr>
          <w:rFonts w:ascii="微软雅黑" w:hAnsi="微软雅黑" w:hint="eastAsia"/>
          <w:iCs/>
        </w:rPr>
        <w:t xml:space="preserve">物料清单内，则赋值物料供应标识为K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6FA3CE07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53"/>
        <w:rPr>
          <w:rFonts w:ascii="微软雅黑" w:hAnsi="微软雅黑"/>
          <w:iCs/>
        </w:rPr>
      </w:pPr>
      <w:r w:rsidRPr="00E12F0B">
        <w:rPr>
          <w:rFonts w:ascii="微软雅黑" w:hAnsi="微软雅黑" w:hint="eastAsia"/>
          <w:iCs/>
        </w:rPr>
        <w:t>视图</w:t>
      </w:r>
      <w:r>
        <w:rPr>
          <w:rFonts w:ascii="微软雅黑" w:hAnsi="微软雅黑" w:hint="eastAsia"/>
          <w:iCs/>
        </w:rPr>
        <w:t>=8000：若BOM</w:t>
      </w:r>
      <w:proofErr w:type="gramStart"/>
      <w:r>
        <w:rPr>
          <w:rFonts w:ascii="微软雅黑" w:hAnsi="微软雅黑" w:hint="eastAsia"/>
          <w:iCs/>
        </w:rPr>
        <w:t>子件在客供</w:t>
      </w:r>
      <w:proofErr w:type="gramEnd"/>
      <w:r>
        <w:rPr>
          <w:rFonts w:ascii="微软雅黑" w:hAnsi="微软雅黑" w:hint="eastAsia"/>
          <w:iCs/>
        </w:rPr>
        <w:t xml:space="preserve">物料清单内，则赋值物料供应标识为K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4072260F" w14:textId="57C74E4C" w:rsidR="007A702A" w:rsidRDefault="007A702A" w:rsidP="00717338">
      <w:pPr>
        <w:pStyle w:val="ac"/>
        <w:numPr>
          <w:ilvl w:val="0"/>
          <w:numId w:val="25"/>
        </w:numPr>
        <w:adjustRightInd w:val="0"/>
        <w:ind w:left="567" w:hanging="283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产生对象类型=半成品、视图=</w:t>
      </w:r>
      <w:r>
        <w:rPr>
          <w:rFonts w:ascii="微软雅黑" w:hAnsi="微软雅黑"/>
          <w:iCs/>
        </w:rPr>
        <w:t>2460</w:t>
      </w:r>
      <w:r>
        <w:rPr>
          <w:rFonts w:ascii="微软雅黑" w:hAnsi="微软雅黑" w:hint="eastAsia"/>
          <w:iCs/>
        </w:rPr>
        <w:t>或9</w:t>
      </w:r>
      <w:r>
        <w:rPr>
          <w:rFonts w:ascii="微软雅黑" w:hAnsi="微软雅黑"/>
          <w:iCs/>
        </w:rPr>
        <w:t>000</w:t>
      </w:r>
      <w:r>
        <w:rPr>
          <w:rFonts w:ascii="微软雅黑" w:hAnsi="微软雅黑" w:hint="eastAsia"/>
          <w:iCs/>
        </w:rPr>
        <w:t>，物料大类/</w:t>
      </w:r>
      <w:proofErr w:type="gramStart"/>
      <w:r>
        <w:rPr>
          <w:rFonts w:ascii="微软雅黑" w:hAnsi="微软雅黑" w:hint="eastAsia"/>
          <w:iCs/>
        </w:rPr>
        <w:t>物料组</w:t>
      </w:r>
      <w:proofErr w:type="gramEnd"/>
      <w:r>
        <w:rPr>
          <w:rFonts w:ascii="微软雅黑" w:hAnsi="微软雅黑" w:hint="eastAsia"/>
          <w:iCs/>
        </w:rPr>
        <w:t>在【睿影客供标识范围】配置表内</w:t>
      </w:r>
    </w:p>
    <w:p w14:paraId="372A280E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42"/>
        <w:rPr>
          <w:rFonts w:ascii="微软雅黑" w:hAnsi="微软雅黑"/>
          <w:iCs/>
        </w:rPr>
      </w:pPr>
      <w:r>
        <w:rPr>
          <w:rFonts w:ascii="微软雅黑" w:hAnsi="微软雅黑" w:hint="eastAsia"/>
          <w:iCs/>
        </w:rPr>
        <w:t>视图=2</w:t>
      </w:r>
      <w:r>
        <w:rPr>
          <w:rFonts w:ascii="微软雅黑" w:hAnsi="微软雅黑"/>
          <w:iCs/>
        </w:rPr>
        <w:t>460</w:t>
      </w:r>
      <w:r>
        <w:rPr>
          <w:rFonts w:ascii="微软雅黑" w:hAnsi="微软雅黑" w:hint="eastAsia"/>
          <w:iCs/>
        </w:rPr>
        <w:t>：若BOM</w:t>
      </w:r>
      <w:proofErr w:type="gramStart"/>
      <w:r>
        <w:rPr>
          <w:rFonts w:ascii="微软雅黑" w:hAnsi="微软雅黑" w:hint="eastAsia"/>
          <w:iCs/>
        </w:rPr>
        <w:t>子件</w:t>
      </w:r>
      <w:r w:rsidRPr="007A702A">
        <w:rPr>
          <w:rFonts w:ascii="微软雅黑" w:hAnsi="微软雅黑" w:hint="eastAsia"/>
          <w:b/>
          <w:iCs/>
        </w:rPr>
        <w:t>不在</w:t>
      </w:r>
      <w:proofErr w:type="gramEnd"/>
      <w:r>
        <w:rPr>
          <w:rFonts w:ascii="微软雅黑" w:hAnsi="微软雅黑" w:hint="eastAsia"/>
          <w:iCs/>
        </w:rPr>
        <w:t xml:space="preserve">清单内，则赋值物料供应标识为L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674F81E4" w14:textId="77777777" w:rsidR="007A702A" w:rsidRDefault="007A702A" w:rsidP="00717338">
      <w:pPr>
        <w:pStyle w:val="ac"/>
        <w:numPr>
          <w:ilvl w:val="1"/>
          <w:numId w:val="25"/>
        </w:numPr>
        <w:adjustRightInd w:val="0"/>
        <w:ind w:left="993" w:hanging="142"/>
        <w:rPr>
          <w:rFonts w:ascii="微软雅黑" w:hAnsi="微软雅黑"/>
          <w:iCs/>
        </w:rPr>
      </w:pPr>
      <w:r w:rsidRPr="00E12F0B">
        <w:rPr>
          <w:rFonts w:ascii="微软雅黑" w:hAnsi="微软雅黑" w:hint="eastAsia"/>
          <w:iCs/>
        </w:rPr>
        <w:t>视图</w:t>
      </w:r>
      <w:r>
        <w:rPr>
          <w:rFonts w:ascii="微软雅黑" w:hAnsi="微软雅黑" w:hint="eastAsia"/>
          <w:iCs/>
        </w:rPr>
        <w:t>=9000：若BOM</w:t>
      </w:r>
      <w:proofErr w:type="gramStart"/>
      <w:r>
        <w:rPr>
          <w:rFonts w:ascii="微软雅黑" w:hAnsi="微软雅黑" w:hint="eastAsia"/>
          <w:iCs/>
        </w:rPr>
        <w:t>子件在</w:t>
      </w:r>
      <w:proofErr w:type="gramEnd"/>
      <w:r>
        <w:rPr>
          <w:rFonts w:ascii="微软雅黑" w:hAnsi="微软雅黑" w:hint="eastAsia"/>
          <w:iCs/>
        </w:rPr>
        <w:t xml:space="preserve">清单内，则赋值物料供应标识为K; </w:t>
      </w:r>
      <w:proofErr w:type="gramStart"/>
      <w:r>
        <w:rPr>
          <w:rFonts w:ascii="微软雅黑" w:hAnsi="微软雅黑" w:hint="eastAsia"/>
          <w:iCs/>
        </w:rPr>
        <w:t>其余子件为</w:t>
      </w:r>
      <w:proofErr w:type="gramEnd"/>
      <w:r>
        <w:rPr>
          <w:rFonts w:ascii="微软雅黑" w:hAnsi="微软雅黑" w:hint="eastAsia"/>
          <w:iCs/>
        </w:rPr>
        <w:t>空</w:t>
      </w:r>
    </w:p>
    <w:p w14:paraId="1B2F95C4" w14:textId="34B8922E" w:rsidR="0087710D" w:rsidRDefault="0087710D" w:rsidP="00E61F92">
      <w:pPr>
        <w:pStyle w:val="ac"/>
        <w:numPr>
          <w:ilvl w:val="0"/>
          <w:numId w:val="4"/>
        </w:numPr>
      </w:pPr>
      <w:r>
        <w:rPr>
          <w:rFonts w:hint="eastAsia"/>
        </w:rPr>
        <w:t>提交检验项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6959"/>
        <w:gridCol w:w="2817"/>
      </w:tblGrid>
      <w:tr w:rsidR="00AB664C" w:rsidRPr="00AB664C" w14:paraId="0D73486E" w14:textId="77777777" w:rsidTr="002076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658" w:type="dxa"/>
          </w:tcPr>
          <w:p w14:paraId="56F8F6D4" w14:textId="1A6D5F1F" w:rsidR="00AB664C" w:rsidRPr="00AB664C" w:rsidRDefault="00AB664C" w:rsidP="00AB664C">
            <w:pPr>
              <w:spacing w:beforeLines="0" w:before="0" w:afterLines="0" w:after="0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校验项</w:t>
            </w:r>
          </w:p>
        </w:tc>
        <w:tc>
          <w:tcPr>
            <w:tcW w:w="3118" w:type="dxa"/>
          </w:tcPr>
          <w:p w14:paraId="28220CE4" w14:textId="5A05C231" w:rsidR="00AB664C" w:rsidRPr="00AB664C" w:rsidRDefault="00AB664C" w:rsidP="00AB664C">
            <w:pPr>
              <w:spacing w:beforeLines="0" w:before="0" w:afterLines="0" w:after="0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</w:tr>
      <w:tr w:rsidR="00AB664C" w:rsidRPr="00AB664C" w14:paraId="7B1F0311" w14:textId="77777777" w:rsidTr="002076AE">
        <w:tc>
          <w:tcPr>
            <w:tcW w:w="6658" w:type="dxa"/>
          </w:tcPr>
          <w:p w14:paraId="615C0DFD" w14:textId="05650C89" w:rsidR="00AB664C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1：校验部门主管:是不是</w:t>
            </w:r>
            <w:r w:rsidRPr="00484BA0">
              <w:rPr>
                <w:rFonts w:ascii="微软雅黑" w:hAnsi="微软雅黑"/>
              </w:rPr>
              <w:t>PLM系统</w:t>
            </w:r>
            <w:r w:rsidRPr="00165BC0">
              <w:rPr>
                <w:rFonts w:ascii="微软雅黑" w:hAnsi="微软雅黑"/>
              </w:rPr>
              <w:t>用户</w:t>
            </w:r>
          </w:p>
        </w:tc>
        <w:tc>
          <w:tcPr>
            <w:tcW w:w="3118" w:type="dxa"/>
          </w:tcPr>
          <w:p w14:paraId="23918AD6" w14:textId="049D2A39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05458053" w14:textId="77777777" w:rsidTr="002076AE">
        <w:tc>
          <w:tcPr>
            <w:tcW w:w="6658" w:type="dxa"/>
          </w:tcPr>
          <w:p w14:paraId="6C9EC14B" w14:textId="44B64F00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2：校验产生部件最新版本</w:t>
            </w:r>
            <w:r>
              <w:rPr>
                <w:rFonts w:ascii="微软雅黑" w:hAnsi="微软雅黑" w:hint="eastAsia"/>
              </w:rPr>
              <w:t>是否</w:t>
            </w:r>
            <w:r w:rsidRPr="00165BC0">
              <w:rPr>
                <w:rFonts w:ascii="微软雅黑" w:hAnsi="微软雅黑"/>
              </w:rPr>
              <w:t>为WIP或重新工作</w:t>
            </w:r>
          </w:p>
        </w:tc>
        <w:tc>
          <w:tcPr>
            <w:tcW w:w="3118" w:type="dxa"/>
          </w:tcPr>
          <w:p w14:paraId="216A477E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055DC3A4" w14:textId="77777777" w:rsidTr="002076AE">
        <w:tc>
          <w:tcPr>
            <w:tcW w:w="6658" w:type="dxa"/>
          </w:tcPr>
          <w:p w14:paraId="36B1AEEA" w14:textId="2A7A1597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3：校验BOM结构中是否存在非本视图</w:t>
            </w:r>
            <w:proofErr w:type="gramStart"/>
            <w:r w:rsidRPr="00165BC0">
              <w:rPr>
                <w:rFonts w:ascii="微软雅黑" w:hAnsi="微软雅黑"/>
              </w:rPr>
              <w:t>的子件</w:t>
            </w:r>
            <w:proofErr w:type="gramEnd"/>
          </w:p>
        </w:tc>
        <w:tc>
          <w:tcPr>
            <w:tcW w:w="3118" w:type="dxa"/>
          </w:tcPr>
          <w:p w14:paraId="599006B2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3EDDE61A" w14:textId="77777777" w:rsidTr="002076AE">
        <w:tc>
          <w:tcPr>
            <w:tcW w:w="6658" w:type="dxa"/>
          </w:tcPr>
          <w:p w14:paraId="69E5D9CF" w14:textId="4BA47E58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4：特殊获取与展开类型不得同时存在</w:t>
            </w:r>
          </w:p>
        </w:tc>
        <w:tc>
          <w:tcPr>
            <w:tcW w:w="3118" w:type="dxa"/>
          </w:tcPr>
          <w:p w14:paraId="31E1CF63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548001B0" w14:textId="77777777" w:rsidTr="002076AE">
        <w:tc>
          <w:tcPr>
            <w:tcW w:w="6658" w:type="dxa"/>
          </w:tcPr>
          <w:p w14:paraId="47AE49E2" w14:textId="424AB1AE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5：校验下层物料不属于ME物料，关联关系无法设置ME物料属性</w:t>
            </w:r>
          </w:p>
        </w:tc>
        <w:tc>
          <w:tcPr>
            <w:tcW w:w="3118" w:type="dxa"/>
          </w:tcPr>
          <w:p w14:paraId="04553933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697E5408" w14:textId="77777777" w:rsidTr="002076AE">
        <w:tc>
          <w:tcPr>
            <w:tcW w:w="6658" w:type="dxa"/>
          </w:tcPr>
          <w:p w14:paraId="0A83B4D6" w14:textId="44F22032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6：部件E/MBOM结构不一致，存在差异行，而其属于低值易耗品, 请将是否ME辅料属性改为是</w:t>
            </w:r>
          </w:p>
        </w:tc>
        <w:tc>
          <w:tcPr>
            <w:tcW w:w="3118" w:type="dxa"/>
          </w:tcPr>
          <w:p w14:paraId="79BD2D43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00BB4DEA" w14:textId="77777777" w:rsidTr="002076AE">
        <w:tc>
          <w:tcPr>
            <w:tcW w:w="6658" w:type="dxa"/>
          </w:tcPr>
          <w:p w14:paraId="16B5F241" w14:textId="7D5E5D5C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7：部件 E/MBOM结构不一致，存在差异行，而其是否传播EBOM属性=是, 请确认该属性值是否需要</w:t>
            </w:r>
            <w:proofErr w:type="gramStart"/>
            <w:r w:rsidRPr="00165BC0">
              <w:rPr>
                <w:rFonts w:ascii="微软雅黑" w:hAnsi="微软雅黑"/>
              </w:rPr>
              <w:t>更改为否</w:t>
            </w:r>
            <w:proofErr w:type="gramEnd"/>
          </w:p>
        </w:tc>
        <w:tc>
          <w:tcPr>
            <w:tcW w:w="3118" w:type="dxa"/>
          </w:tcPr>
          <w:p w14:paraId="5D1B7098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165BC0" w:rsidRPr="00AB664C" w14:paraId="024C5036" w14:textId="77777777" w:rsidTr="002076AE">
        <w:tc>
          <w:tcPr>
            <w:tcW w:w="6658" w:type="dxa"/>
          </w:tcPr>
          <w:p w14:paraId="0E79DC63" w14:textId="5EB01980" w:rsidR="00165BC0" w:rsidRPr="00165BC0" w:rsidRDefault="00165BC0" w:rsidP="00165BC0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8：若物料是成品则需要比对底层物料（辅料除外），物料与上游物料底层对比存在差异，请设置会签者</w:t>
            </w:r>
          </w:p>
        </w:tc>
        <w:tc>
          <w:tcPr>
            <w:tcW w:w="3118" w:type="dxa"/>
          </w:tcPr>
          <w:p w14:paraId="74086D0C" w14:textId="77777777" w:rsidR="00165BC0" w:rsidRPr="00AB664C" w:rsidRDefault="00165BC0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AB664C" w:rsidRPr="00AB664C" w14:paraId="65127446" w14:textId="77777777" w:rsidTr="002076AE">
        <w:tc>
          <w:tcPr>
            <w:tcW w:w="6658" w:type="dxa"/>
          </w:tcPr>
          <w:p w14:paraId="27193E42" w14:textId="277BD60E" w:rsidR="00AB664C" w:rsidRPr="00AB664C" w:rsidRDefault="00165BC0" w:rsidP="00AB664C">
            <w:pPr>
              <w:spacing w:line="240" w:lineRule="auto"/>
              <w:rPr>
                <w:rFonts w:ascii="微软雅黑" w:hAnsi="微软雅黑"/>
                <w:highlight w:val="yellow"/>
              </w:rPr>
            </w:pPr>
            <w:r w:rsidRPr="00165BC0">
              <w:rPr>
                <w:rFonts w:ascii="微软雅黑" w:hAnsi="微软雅黑"/>
              </w:rPr>
              <w:t>9：受影响对象的当前大版本的最新版本不稳定，无法</w:t>
            </w:r>
            <w:proofErr w:type="gramStart"/>
            <w:r w:rsidRPr="00165BC0">
              <w:rPr>
                <w:rFonts w:ascii="微软雅黑" w:hAnsi="微软雅黑"/>
              </w:rPr>
              <w:t>更新受</w:t>
            </w:r>
            <w:proofErr w:type="gramEnd"/>
            <w:r w:rsidRPr="00165BC0">
              <w:rPr>
                <w:rFonts w:ascii="微软雅黑" w:hAnsi="微软雅黑"/>
              </w:rPr>
              <w:t>影响对象</w:t>
            </w:r>
          </w:p>
        </w:tc>
        <w:tc>
          <w:tcPr>
            <w:tcW w:w="3118" w:type="dxa"/>
          </w:tcPr>
          <w:p w14:paraId="0E762267" w14:textId="77777777" w:rsidR="00AB664C" w:rsidRPr="00AB664C" w:rsidRDefault="00AB664C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EF5369" w:rsidRPr="00AB664C" w14:paraId="16A4548B" w14:textId="77777777" w:rsidTr="002076AE">
        <w:tc>
          <w:tcPr>
            <w:tcW w:w="6658" w:type="dxa"/>
          </w:tcPr>
          <w:p w14:paraId="60F880B3" w14:textId="0E198F54" w:rsidR="00EF5369" w:rsidRPr="00EF5369" w:rsidRDefault="00EF5369" w:rsidP="00EF5369">
            <w:pPr>
              <w:spacing w:line="240" w:lineRule="auto"/>
              <w:rPr>
                <w:rFonts w:ascii="微软雅黑" w:hAnsi="微软雅黑"/>
                <w:color w:val="00B0F0"/>
              </w:rPr>
            </w:pPr>
            <w:commentRangeStart w:id="15"/>
            <w:r>
              <w:rPr>
                <w:rFonts w:ascii="微软雅黑" w:hAnsi="微软雅黑"/>
                <w:color w:val="00B0F0"/>
              </w:rPr>
              <w:t>10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EF5369">
              <w:rPr>
                <w:rFonts w:ascii="微软雅黑" w:hAnsi="微软雅黑"/>
                <w:color w:val="00B0F0"/>
              </w:rPr>
              <w:t>RMS20230207_056产品变更冻结需求FCC-业务分析报告</w:t>
            </w:r>
          </w:p>
          <w:p w14:paraId="74268F6A" w14:textId="386E413F" w:rsidR="00EF5369" w:rsidRPr="00165BC0" w:rsidRDefault="00EF5369" w:rsidP="00EF5369">
            <w:pPr>
              <w:spacing w:line="240" w:lineRule="auto"/>
              <w:rPr>
                <w:rFonts w:ascii="微软雅黑" w:hAnsi="微软雅黑"/>
              </w:rPr>
            </w:pPr>
            <w:r w:rsidRPr="00EF5369">
              <w:rPr>
                <w:rFonts w:ascii="微软雅黑" w:hAnsi="微软雅黑" w:hint="eastAsia"/>
                <w:color w:val="00B0F0"/>
              </w:rPr>
              <w:t>提示信息：以下物料</w:t>
            </w:r>
            <w:r w:rsidRPr="00EF5369">
              <w:rPr>
                <w:rFonts w:ascii="微软雅黑" w:hAnsi="微软雅黑"/>
                <w:color w:val="00B0F0"/>
              </w:rPr>
              <w:t>[{0}]因故不能进行变更修订，成品半成品请咨询洪晖潞或海外对应产品总监，原材料</w:t>
            </w:r>
            <w:proofErr w:type="gramStart"/>
            <w:r w:rsidRPr="00EF5369">
              <w:rPr>
                <w:rFonts w:ascii="微软雅黑" w:hAnsi="微软雅黑"/>
                <w:color w:val="00B0F0"/>
              </w:rPr>
              <w:t>虚拟件请咨询</w:t>
            </w:r>
            <w:proofErr w:type="gramEnd"/>
            <w:r w:rsidRPr="00EF5369">
              <w:rPr>
                <w:rFonts w:ascii="微软雅黑" w:hAnsi="微软雅黑"/>
                <w:color w:val="00B0F0"/>
              </w:rPr>
              <w:t>叶展、王羽。</w:t>
            </w:r>
            <w:commentRangeEnd w:id="15"/>
            <w:r w:rsidR="00DB07CC">
              <w:rPr>
                <w:rStyle w:val="af2"/>
              </w:rPr>
              <w:commentReference w:id="15"/>
            </w:r>
          </w:p>
        </w:tc>
        <w:tc>
          <w:tcPr>
            <w:tcW w:w="3118" w:type="dxa"/>
          </w:tcPr>
          <w:p w14:paraId="0658C5AE" w14:textId="77777777" w:rsidR="00EF5369" w:rsidRPr="00AB664C" w:rsidRDefault="00EF5369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3A145D" w:rsidRPr="00AB664C" w14:paraId="05F42DAE" w14:textId="77777777" w:rsidTr="002076AE">
        <w:tc>
          <w:tcPr>
            <w:tcW w:w="6658" w:type="dxa"/>
          </w:tcPr>
          <w:p w14:paraId="41DD9967" w14:textId="7E2C91A8" w:rsidR="003A145D" w:rsidRPr="003A145D" w:rsidRDefault="003A145D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A145D">
              <w:rPr>
                <w:rFonts w:ascii="微软雅黑" w:hAnsi="微软雅黑"/>
                <w:color w:val="00B0F0"/>
              </w:rPr>
              <w:t>11</w:t>
            </w:r>
            <w:r w:rsidRPr="003A145D">
              <w:rPr>
                <w:rFonts w:ascii="微软雅黑" w:hAnsi="微软雅黑"/>
                <w:color w:val="00B0F0"/>
              </w:rPr>
              <w:t>、校验产生对象BOM子类数量和单位用量的乘积小于4位小数</w:t>
            </w:r>
          </w:p>
          <w:p w14:paraId="6D52E64F" w14:textId="77777777" w:rsidR="003A145D" w:rsidRPr="003A145D" w:rsidRDefault="003A145D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A145D">
              <w:rPr>
                <w:rFonts w:ascii="微软雅黑" w:hAnsi="微软雅黑" w:hint="eastAsia"/>
                <w:color w:val="00B0F0"/>
              </w:rPr>
              <w:t>逻辑概要</w:t>
            </w:r>
          </w:p>
          <w:p w14:paraId="205A5DC9" w14:textId="77777777" w:rsidR="003A145D" w:rsidRPr="003A145D" w:rsidRDefault="003A145D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A145D">
              <w:rPr>
                <w:rFonts w:ascii="微软雅黑" w:hAnsi="微软雅黑"/>
                <w:color w:val="00B0F0"/>
              </w:rPr>
              <w:t>a.获取产生对象第一层BOM子项，校验每个子件数量*单位用量*</w:t>
            </w:r>
            <w:proofErr w:type="gramStart"/>
            <w:r w:rsidRPr="003A145D">
              <w:rPr>
                <w:rFonts w:ascii="微软雅黑" w:hAnsi="微软雅黑"/>
                <w:color w:val="00B0F0"/>
              </w:rPr>
              <w:t>父项属性</w:t>
            </w:r>
            <w:proofErr w:type="gramEnd"/>
            <w:r w:rsidRPr="003A145D">
              <w:rPr>
                <w:rFonts w:ascii="微软雅黑" w:hAnsi="微软雅黑"/>
                <w:color w:val="00B0F0"/>
              </w:rPr>
              <w:t>基本数量</w:t>
            </w:r>
          </w:p>
          <w:p w14:paraId="76585CC3" w14:textId="45CCAFE0" w:rsidR="003A145D" w:rsidRDefault="003A145D" w:rsidP="003A145D">
            <w:pPr>
              <w:spacing w:line="240" w:lineRule="auto"/>
              <w:rPr>
                <w:rFonts w:ascii="微软雅黑" w:hAnsi="微软雅黑"/>
              </w:rPr>
            </w:pPr>
            <w:r w:rsidRPr="003A145D">
              <w:rPr>
                <w:rFonts w:ascii="微软雅黑" w:hAnsi="微软雅黑" w:hint="eastAsia"/>
                <w:color w:val="00B0F0"/>
              </w:rPr>
              <w:t>提示信息：</w:t>
            </w:r>
            <w:r w:rsidRPr="003A145D">
              <w:rPr>
                <w:rFonts w:ascii="微软雅黑" w:hAnsi="微软雅黑"/>
                <w:color w:val="00B0F0"/>
              </w:rPr>
              <w:t>BOM {0}，</w:t>
            </w:r>
            <w:proofErr w:type="gramStart"/>
            <w:r w:rsidRPr="003A145D">
              <w:rPr>
                <w:rFonts w:ascii="微软雅黑" w:hAnsi="微软雅黑"/>
                <w:color w:val="00B0F0"/>
              </w:rPr>
              <w:t>子件</w:t>
            </w:r>
            <w:proofErr w:type="gramEnd"/>
            <w:r w:rsidRPr="003A145D">
              <w:rPr>
                <w:rFonts w:ascii="微软雅黑" w:hAnsi="微软雅黑"/>
                <w:color w:val="00B0F0"/>
              </w:rPr>
              <w:t xml:space="preserve"> {1} 数量*单位用量*基本数量= {2} * {3} * {4} = {5}。小数点位数大于三位。请调整子件数量或单位用量。</w:t>
            </w:r>
          </w:p>
        </w:tc>
        <w:tc>
          <w:tcPr>
            <w:tcW w:w="3118" w:type="dxa"/>
          </w:tcPr>
          <w:p w14:paraId="36EB8FB0" w14:textId="77777777" w:rsidR="003A145D" w:rsidRDefault="003A145D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3A145D" w:rsidRPr="00AB664C" w14:paraId="03E52343" w14:textId="77777777" w:rsidTr="002076AE">
        <w:tc>
          <w:tcPr>
            <w:tcW w:w="6658" w:type="dxa"/>
          </w:tcPr>
          <w:p w14:paraId="4B947415" w14:textId="2BAFF6BA" w:rsidR="003A145D" w:rsidRPr="003A145D" w:rsidRDefault="003A145D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A145D">
              <w:rPr>
                <w:rFonts w:ascii="微软雅黑" w:hAnsi="微软雅黑"/>
                <w:color w:val="00B0F0"/>
              </w:rPr>
              <w:t>1</w:t>
            </w:r>
            <w:r w:rsidRPr="003A145D">
              <w:rPr>
                <w:rFonts w:ascii="微软雅黑" w:hAnsi="微软雅黑"/>
                <w:color w:val="00B0F0"/>
              </w:rPr>
              <w:t>2</w:t>
            </w:r>
            <w:r w:rsidRPr="003A145D">
              <w:rPr>
                <w:rFonts w:ascii="微软雅黑" w:hAnsi="微软雅黑"/>
                <w:color w:val="00B0F0"/>
              </w:rPr>
              <w:t>、校验更新对象受影响对象跟产生对象都是空，</w:t>
            </w:r>
          </w:p>
          <w:p w14:paraId="5F983014" w14:textId="193623C5" w:rsidR="003A145D" w:rsidRPr="003A145D" w:rsidRDefault="003A145D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A145D">
              <w:rPr>
                <w:rFonts w:ascii="微软雅黑" w:hAnsi="微软雅黑" w:hint="eastAsia"/>
                <w:color w:val="00B0F0"/>
              </w:rPr>
              <w:t>提示信息：受影响对象和产生对象表格同时为空，不能提交任务！</w:t>
            </w:r>
          </w:p>
        </w:tc>
        <w:tc>
          <w:tcPr>
            <w:tcW w:w="3118" w:type="dxa"/>
          </w:tcPr>
          <w:p w14:paraId="6C7948A7" w14:textId="77777777" w:rsidR="003A145D" w:rsidRDefault="003A145D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80666A" w:rsidRPr="00AB664C" w14:paraId="1D49F7FC" w14:textId="77777777" w:rsidTr="002076AE">
        <w:tc>
          <w:tcPr>
            <w:tcW w:w="6658" w:type="dxa"/>
          </w:tcPr>
          <w:p w14:paraId="7A249B1E" w14:textId="4E0F4B23" w:rsidR="0080666A" w:rsidRPr="003A145D" w:rsidRDefault="0080666A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13</w:t>
            </w:r>
            <w:r w:rsidRPr="0080666A">
              <w:rPr>
                <w:rFonts w:ascii="微软雅黑" w:hAnsi="微软雅黑"/>
                <w:color w:val="00B0F0"/>
              </w:rPr>
              <w:t>、校验受影响对象数据不包含物料，提示用户添加物料，提示信息：受影响对象中请添加图文档所关联的物料代码</w:t>
            </w:r>
          </w:p>
        </w:tc>
        <w:tc>
          <w:tcPr>
            <w:tcW w:w="3118" w:type="dxa"/>
          </w:tcPr>
          <w:p w14:paraId="695FDA63" w14:textId="77777777" w:rsidR="0080666A" w:rsidRDefault="0080666A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EF5369" w:rsidRPr="00AB664C" w14:paraId="23E85026" w14:textId="77777777" w:rsidTr="002076AE">
        <w:tc>
          <w:tcPr>
            <w:tcW w:w="6658" w:type="dxa"/>
          </w:tcPr>
          <w:p w14:paraId="3A342CA9" w14:textId="77777777" w:rsidR="003A145D" w:rsidRPr="003A145D" w:rsidRDefault="003A145D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A145D">
              <w:rPr>
                <w:rFonts w:ascii="微软雅黑" w:hAnsi="微软雅黑"/>
                <w:color w:val="00B0F0"/>
              </w:rPr>
              <w:t>14、校验MCT未完成流程</w:t>
            </w:r>
          </w:p>
          <w:p w14:paraId="6CBF68DF" w14:textId="7EA22F86" w:rsidR="00EF5369" w:rsidRDefault="003A145D" w:rsidP="003A145D">
            <w:pPr>
              <w:spacing w:line="240" w:lineRule="auto"/>
              <w:rPr>
                <w:rFonts w:ascii="微软雅黑" w:hAnsi="微软雅黑"/>
              </w:rPr>
            </w:pPr>
            <w:r w:rsidRPr="003A145D">
              <w:rPr>
                <w:rFonts w:ascii="微软雅黑" w:hAnsi="微软雅黑" w:hint="eastAsia"/>
                <w:color w:val="00B0F0"/>
              </w:rPr>
              <w:t>提示信息：部件</w:t>
            </w:r>
            <w:r w:rsidRPr="003A145D">
              <w:rPr>
                <w:rFonts w:ascii="微软雅黑" w:hAnsi="微软雅黑"/>
                <w:color w:val="00B0F0"/>
              </w:rPr>
              <w:t xml:space="preserve"> {0}({1}) 有比当前流程早的正在运行流程 {2} !</w:t>
            </w:r>
          </w:p>
        </w:tc>
        <w:tc>
          <w:tcPr>
            <w:tcW w:w="3118" w:type="dxa"/>
          </w:tcPr>
          <w:p w14:paraId="062711F3" w14:textId="77777777" w:rsidR="00EF5369" w:rsidRDefault="00EF5369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3307D7" w:rsidRPr="00AB664C" w14:paraId="25029E36" w14:textId="77777777" w:rsidTr="002076AE">
        <w:tc>
          <w:tcPr>
            <w:tcW w:w="6658" w:type="dxa"/>
          </w:tcPr>
          <w:p w14:paraId="2BD0CA02" w14:textId="2A0C0BBE" w:rsidR="003307D7" w:rsidRPr="003A145D" w:rsidRDefault="003307D7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3307D7">
              <w:rPr>
                <w:rFonts w:ascii="微软雅黑" w:hAnsi="微软雅黑"/>
                <w:color w:val="00B0F0"/>
              </w:rPr>
              <w:t>15、校验受影响对象至少需要添加一个物料，提示信息：受影响对象至少要有一个IPN对象!</w:t>
            </w:r>
          </w:p>
        </w:tc>
        <w:tc>
          <w:tcPr>
            <w:tcW w:w="3118" w:type="dxa"/>
          </w:tcPr>
          <w:p w14:paraId="03E28B32" w14:textId="77777777" w:rsidR="003307D7" w:rsidRPr="0080666A" w:rsidRDefault="003307D7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A438B8" w:rsidRPr="00AB664C" w14:paraId="7F88C8B3" w14:textId="77777777" w:rsidTr="002076AE">
        <w:tc>
          <w:tcPr>
            <w:tcW w:w="6658" w:type="dxa"/>
          </w:tcPr>
          <w:p w14:paraId="515EE310" w14:textId="76FE3413" w:rsidR="00A438B8" w:rsidRPr="003307D7" w:rsidRDefault="00A438B8" w:rsidP="003A145D">
            <w:pPr>
              <w:spacing w:line="240" w:lineRule="auto"/>
              <w:rPr>
                <w:rFonts w:ascii="微软雅黑" w:hAnsi="微软雅黑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16</w:t>
            </w:r>
            <w:r w:rsidRPr="00A438B8">
              <w:rPr>
                <w:rFonts w:ascii="微软雅黑" w:hAnsi="微软雅黑"/>
                <w:color w:val="00B0F0"/>
              </w:rPr>
              <w:t>、校验产生对象的物料编码不在受影响对象里面，提示信息：受影响对象表格不包含部件：{0},不能提交任务。</w:t>
            </w:r>
          </w:p>
        </w:tc>
        <w:tc>
          <w:tcPr>
            <w:tcW w:w="3118" w:type="dxa"/>
          </w:tcPr>
          <w:p w14:paraId="4039AC03" w14:textId="77777777" w:rsidR="00A438B8" w:rsidRPr="0080666A" w:rsidRDefault="00A438B8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0434A5" w:rsidRPr="00AB664C" w14:paraId="5123433C" w14:textId="77777777" w:rsidTr="002076AE">
        <w:tc>
          <w:tcPr>
            <w:tcW w:w="6658" w:type="dxa"/>
          </w:tcPr>
          <w:p w14:paraId="364AD871" w14:textId="3AEBA931" w:rsidR="000434A5" w:rsidRPr="000434A5" w:rsidRDefault="000434A5" w:rsidP="000434A5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0434A5">
              <w:rPr>
                <w:rFonts w:ascii="微软雅黑" w:hAnsi="微软雅黑"/>
                <w:color w:val="00B0F0"/>
              </w:rPr>
              <w:t>1</w:t>
            </w:r>
            <w:r>
              <w:rPr>
                <w:rFonts w:ascii="微软雅黑" w:hAnsi="微软雅黑"/>
                <w:color w:val="00B0F0"/>
              </w:rPr>
              <w:t>7</w:t>
            </w:r>
            <w:r w:rsidRPr="000434A5">
              <w:rPr>
                <w:rFonts w:ascii="微软雅黑" w:hAnsi="微软雅黑"/>
                <w:color w:val="00B0F0"/>
              </w:rPr>
              <w:t>、ITRMS20190912_027 - BOM</w:t>
            </w:r>
            <w:proofErr w:type="gramStart"/>
            <w:r w:rsidRPr="000434A5">
              <w:rPr>
                <w:rFonts w:ascii="微软雅黑" w:hAnsi="微软雅黑"/>
                <w:color w:val="00B0F0"/>
              </w:rPr>
              <w:t>子件数量非零</w:t>
            </w:r>
            <w:proofErr w:type="gramEnd"/>
            <w:r w:rsidRPr="000434A5">
              <w:rPr>
                <w:rFonts w:ascii="微软雅黑" w:hAnsi="微软雅黑"/>
                <w:color w:val="00B0F0"/>
              </w:rPr>
              <w:t>校验</w:t>
            </w:r>
          </w:p>
          <w:p w14:paraId="705E4695" w14:textId="77777777" w:rsidR="000434A5" w:rsidRPr="000434A5" w:rsidRDefault="000434A5" w:rsidP="000434A5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0434A5">
              <w:rPr>
                <w:rFonts w:ascii="微软雅黑" w:hAnsi="微软雅黑"/>
                <w:color w:val="00B0F0"/>
              </w:rPr>
              <w:t>a.提示信息：BOM {0}，</w:t>
            </w:r>
            <w:proofErr w:type="gramStart"/>
            <w:r w:rsidRPr="000434A5">
              <w:rPr>
                <w:rFonts w:ascii="微软雅黑" w:hAnsi="微软雅黑"/>
                <w:color w:val="00B0F0"/>
              </w:rPr>
              <w:t>子件</w:t>
            </w:r>
            <w:proofErr w:type="gramEnd"/>
            <w:r w:rsidRPr="000434A5">
              <w:rPr>
                <w:rFonts w:ascii="微软雅黑" w:hAnsi="微软雅黑"/>
                <w:color w:val="00B0F0"/>
              </w:rPr>
              <w:t>{1}的替代料{2}数量不能为0.</w:t>
            </w:r>
          </w:p>
          <w:p w14:paraId="43B7076E" w14:textId="6BC6B2AB" w:rsidR="000434A5" w:rsidRDefault="000434A5" w:rsidP="000434A5">
            <w:pPr>
              <w:spacing w:line="240" w:lineRule="auto"/>
              <w:rPr>
                <w:rFonts w:ascii="微软雅黑" w:hAnsi="微软雅黑"/>
                <w:color w:val="00B0F0"/>
              </w:rPr>
            </w:pPr>
            <w:r w:rsidRPr="000434A5">
              <w:rPr>
                <w:rFonts w:ascii="微软雅黑" w:hAnsi="微软雅黑"/>
                <w:color w:val="00B0F0"/>
              </w:rPr>
              <w:t xml:space="preserve"> b.提示信息：BOM {0}，</w:t>
            </w:r>
            <w:proofErr w:type="gramStart"/>
            <w:r w:rsidRPr="000434A5">
              <w:rPr>
                <w:rFonts w:ascii="微软雅黑" w:hAnsi="微软雅黑"/>
                <w:color w:val="00B0F0"/>
              </w:rPr>
              <w:t>子件</w:t>
            </w:r>
            <w:proofErr w:type="gramEnd"/>
            <w:r w:rsidRPr="000434A5">
              <w:rPr>
                <w:rFonts w:ascii="微软雅黑" w:hAnsi="微软雅黑"/>
                <w:color w:val="00B0F0"/>
              </w:rPr>
              <w:t>{1}数量不能为0</w:t>
            </w:r>
          </w:p>
        </w:tc>
        <w:tc>
          <w:tcPr>
            <w:tcW w:w="3118" w:type="dxa"/>
          </w:tcPr>
          <w:p w14:paraId="5FA4D243" w14:textId="77777777" w:rsidR="000434A5" w:rsidRPr="0080666A" w:rsidRDefault="000434A5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63E2C0E3" w14:textId="77777777" w:rsidTr="002076AE">
        <w:tc>
          <w:tcPr>
            <w:tcW w:w="6658" w:type="dxa"/>
          </w:tcPr>
          <w:p w14:paraId="58BCBF49" w14:textId="3BDEF569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18</w:t>
            </w:r>
            <w:r w:rsidRPr="002076AE">
              <w:rPr>
                <w:rFonts w:ascii="微软雅黑" w:hAnsi="微软雅黑"/>
                <w:color w:val="00B0F0"/>
              </w:rPr>
              <w:t>、校验产生对象的子件</w:t>
            </w:r>
          </w:p>
          <w:p w14:paraId="6A125393" w14:textId="32FCBBC1" w:rsidR="002076AE" w:rsidRPr="000434A5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 w:rsidRPr="002076AE">
              <w:rPr>
                <w:rFonts w:ascii="微软雅黑" w:hAnsi="微软雅黑"/>
                <w:color w:val="00B0F0"/>
              </w:rPr>
              <w:t>a.查询产生对象关联的子件，如果子件无BOM结构关系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或者子件有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结构关系但都不是收集部件时会校验子件是否有关联未结束的BOM审核流程(ext.hikvision.plm.generic.order.GeneralOrder|com.hikvision.BomAuditOrder)，提示信息：部件 {0} 与未结束的通用表单流程 {1} 关联!</w:t>
            </w:r>
          </w:p>
        </w:tc>
        <w:tc>
          <w:tcPr>
            <w:tcW w:w="3118" w:type="dxa"/>
          </w:tcPr>
          <w:p w14:paraId="5C1D1CB2" w14:textId="77777777" w:rsidR="002076AE" w:rsidRPr="0080666A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12D50E7D" w14:textId="77777777" w:rsidTr="002076AE">
        <w:tc>
          <w:tcPr>
            <w:tcW w:w="6658" w:type="dxa"/>
          </w:tcPr>
          <w:p w14:paraId="441E001B" w14:textId="42FD3082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19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b.校验产生对象的视图是否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跟子件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视图一致，如果不一致，提示信息：</w:t>
            </w:r>
            <w:proofErr w:type="spellStart"/>
            <w:r w:rsidRPr="002076AE">
              <w:rPr>
                <w:rFonts w:ascii="微软雅黑" w:hAnsi="微软雅黑"/>
                <w:color w:val="00B0F0"/>
              </w:rPr>
              <w:t>c</w:t>
            </w:r>
            <w:r>
              <w:rPr>
                <w:rFonts w:ascii="微软雅黑" w:hAnsi="微软雅黑"/>
                <w:color w:val="00B0F0"/>
              </w:rPr>
              <w:t>hild:XXX</w:t>
            </w:r>
            <w:proofErr w:type="spellEnd"/>
            <w:r>
              <w:rPr>
                <w:rFonts w:ascii="微软雅黑" w:hAnsi="微软雅黑"/>
                <w:color w:val="00B0F0"/>
              </w:rPr>
              <w:t xml:space="preserve">, </w:t>
            </w:r>
            <w:proofErr w:type="spellStart"/>
            <w:r>
              <w:rPr>
                <w:rFonts w:ascii="微软雅黑" w:hAnsi="微软雅黑"/>
                <w:color w:val="00B0F0"/>
              </w:rPr>
              <w:t>can not</w:t>
            </w:r>
            <w:proofErr w:type="spellEnd"/>
            <w:r>
              <w:rPr>
                <w:rFonts w:ascii="微软雅黑" w:hAnsi="微软雅黑"/>
                <w:color w:val="00B0F0"/>
              </w:rPr>
              <w:t xml:space="preserve"> find </w:t>
            </w:r>
            <w:proofErr w:type="spellStart"/>
            <w:r>
              <w:rPr>
                <w:rFonts w:ascii="微软雅黑" w:hAnsi="微软雅黑"/>
                <w:color w:val="00B0F0"/>
              </w:rPr>
              <w:t>view:YYY</w:t>
            </w:r>
            <w:proofErr w:type="spellEnd"/>
          </w:p>
        </w:tc>
        <w:tc>
          <w:tcPr>
            <w:tcW w:w="3118" w:type="dxa"/>
          </w:tcPr>
          <w:p w14:paraId="4DF6DEFA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407F5DD1" w14:textId="77777777" w:rsidTr="002076AE">
        <w:tc>
          <w:tcPr>
            <w:tcW w:w="6658" w:type="dxa"/>
          </w:tcPr>
          <w:p w14:paraId="308D87B6" w14:textId="28015DA7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20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c.产生对象前一个大版本的最新小版本状态不是S1、M1、E1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以及子件带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BOM结构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状态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不是D1, D2、S1、M1、E1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且子件也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在产生对象列表中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获取子件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对等部件，如果子件的状态小于产生对象前一个大版本的最新小版本状态，提示信息：部件：{0}的状态为：{1},下层组件：{2}的状态为：{3},不能提交变更！</w:t>
            </w:r>
          </w:p>
        </w:tc>
        <w:tc>
          <w:tcPr>
            <w:tcW w:w="3118" w:type="dxa"/>
          </w:tcPr>
          <w:p w14:paraId="409C1FDE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58F8A66D" w14:textId="77777777" w:rsidTr="002076AE">
        <w:tc>
          <w:tcPr>
            <w:tcW w:w="6658" w:type="dxa"/>
          </w:tcPr>
          <w:p w14:paraId="43443350" w14:textId="480F6311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21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d.产生对象前一个大版本的最新小版本状态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以及子件带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BOM结构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状态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都不是S1、M1、E1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且子件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状态小于产生对象前一个大版本的最新小版本状态，提示信息：部件：{0}对等</w:t>
            </w:r>
            <w:proofErr w:type="spellStart"/>
            <w:r w:rsidRPr="002076AE">
              <w:rPr>
                <w:rFonts w:ascii="微软雅黑" w:hAnsi="微软雅黑"/>
                <w:color w:val="00B0F0"/>
              </w:rPr>
              <w:t>Epart</w:t>
            </w:r>
            <w:proofErr w:type="spellEnd"/>
            <w:r w:rsidRPr="002076AE">
              <w:rPr>
                <w:rFonts w:ascii="微软雅黑" w:hAnsi="微软雅黑"/>
                <w:color w:val="00B0F0"/>
              </w:rPr>
              <w:t>的状态为：{1},下层组件：{2}的对等</w:t>
            </w:r>
            <w:proofErr w:type="spellStart"/>
            <w:r w:rsidRPr="002076AE">
              <w:rPr>
                <w:rFonts w:ascii="微软雅黑" w:hAnsi="微软雅黑"/>
                <w:color w:val="00B0F0"/>
              </w:rPr>
              <w:t>Epart</w:t>
            </w:r>
            <w:proofErr w:type="spellEnd"/>
            <w:r w:rsidRPr="002076AE">
              <w:rPr>
                <w:rFonts w:ascii="微软雅黑" w:hAnsi="微软雅黑"/>
                <w:color w:val="00B0F0"/>
              </w:rPr>
              <w:t>状态为：{3},不能提交变更！</w:t>
            </w:r>
          </w:p>
        </w:tc>
        <w:tc>
          <w:tcPr>
            <w:tcW w:w="3118" w:type="dxa"/>
          </w:tcPr>
          <w:p w14:paraId="2A7155E3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2453183A" w14:textId="77777777" w:rsidTr="002076AE">
        <w:tc>
          <w:tcPr>
            <w:tcW w:w="6658" w:type="dxa"/>
          </w:tcPr>
          <w:p w14:paraId="5887935A" w14:textId="5722420D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22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e.产生对象的受限状态为</w:t>
            </w:r>
            <w:proofErr w:type="spellStart"/>
            <w:r w:rsidRPr="002076AE">
              <w:rPr>
                <w:rFonts w:ascii="微软雅黑" w:hAnsi="微软雅黑"/>
                <w:color w:val="00B0F0"/>
              </w:rPr>
              <w:t>InActive</w:t>
            </w:r>
            <w:proofErr w:type="spellEnd"/>
            <w:r w:rsidRPr="002076AE">
              <w:rPr>
                <w:rFonts w:ascii="微软雅黑" w:hAnsi="微软雅黑"/>
                <w:color w:val="00B0F0"/>
              </w:rPr>
              <w:t>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中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里面不包括含E4状态的S301软件，且状态不是D1, D2、S1、M1、E1，提示信息：{0}作为产生对象{1}的子件，其状态需为稳定状态，否则不能进行变更</w:t>
            </w:r>
            <w:r>
              <w:rPr>
                <w:rFonts w:ascii="微软雅黑" w:hAnsi="微软雅黑"/>
                <w:color w:val="00B0F0"/>
              </w:rPr>
              <w:t>!</w:t>
            </w:r>
          </w:p>
        </w:tc>
        <w:tc>
          <w:tcPr>
            <w:tcW w:w="3118" w:type="dxa"/>
          </w:tcPr>
          <w:p w14:paraId="642CC374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2E6579B0" w14:textId="77777777" w:rsidTr="002076AE">
        <w:tc>
          <w:tcPr>
            <w:tcW w:w="6658" w:type="dxa"/>
          </w:tcPr>
          <w:p w14:paraId="6DC526D3" w14:textId="0D0D53A9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23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f.产生对象的受限状态为非</w:t>
            </w:r>
            <w:proofErr w:type="spellStart"/>
            <w:r w:rsidRPr="002076AE">
              <w:rPr>
                <w:rFonts w:ascii="微软雅黑" w:hAnsi="微软雅黑"/>
                <w:color w:val="00B0F0"/>
              </w:rPr>
              <w:t>InActive</w:t>
            </w:r>
            <w:proofErr w:type="spellEnd"/>
            <w:r w:rsidRPr="002076AE">
              <w:rPr>
                <w:rFonts w:ascii="微软雅黑" w:hAnsi="微软雅黑"/>
                <w:color w:val="00B0F0"/>
              </w:rPr>
              <w:t>状态,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状态不是D1-E1的稳定状态，提示信息：{0}作为产生对象{1}的子件，其状态需为稳定状态，否则不能进行变更</w:t>
            </w:r>
            <w:r>
              <w:rPr>
                <w:rFonts w:ascii="微软雅黑" w:hAnsi="微软雅黑"/>
                <w:color w:val="00B0F0"/>
              </w:rPr>
              <w:t>!</w:t>
            </w:r>
          </w:p>
        </w:tc>
        <w:tc>
          <w:tcPr>
            <w:tcW w:w="3118" w:type="dxa"/>
          </w:tcPr>
          <w:p w14:paraId="3F6F5D92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15229053" w14:textId="77777777" w:rsidTr="002076AE">
        <w:tc>
          <w:tcPr>
            <w:tcW w:w="6658" w:type="dxa"/>
          </w:tcPr>
          <w:p w14:paraId="2BCABD08" w14:textId="19A7B347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 w:hint="eastAsia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24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g.产生对象前一个大版本的最新小版本为D2状态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D1状态强制认证物料不可提交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排除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9开头的物料，提示信息：部件：{0}的状态为：{1},下层组件：{2}的状态为：{3},必须完成物料认证，不能提交变更！</w:t>
            </w:r>
          </w:p>
        </w:tc>
        <w:tc>
          <w:tcPr>
            <w:tcW w:w="3118" w:type="dxa"/>
          </w:tcPr>
          <w:p w14:paraId="1BC2A437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11D98CD7" w14:textId="77777777" w:rsidTr="002076AE">
        <w:tc>
          <w:tcPr>
            <w:tcW w:w="6658" w:type="dxa"/>
          </w:tcPr>
          <w:p w14:paraId="29DCF514" w14:textId="24BBB4A8" w:rsid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/>
                <w:color w:val="00B0F0"/>
              </w:rPr>
            </w:pPr>
            <w:r>
              <w:rPr>
                <w:rFonts w:ascii="微软雅黑" w:hAnsi="微软雅黑"/>
                <w:color w:val="00B0F0"/>
              </w:rPr>
              <w:t>25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/>
                <w:color w:val="00B0F0"/>
              </w:rPr>
              <w:t>h.产生对象的前一个最新小版本状态=S1, M1, E1, E2, E3, E4，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子件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D1或D2状态，如果子件是9开头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或子件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创建时间早于20180101且状态D2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或子件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创建时间早于20180101且状态D1且非强制认证物料跳过校验，否则校验物料的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物料组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是否在强制认证配置中配置且物料关联的MPN状态不是认证通过(Authenticated),条件通过(</w:t>
            </w:r>
            <w:proofErr w:type="spellStart"/>
            <w:r w:rsidRPr="002076AE">
              <w:rPr>
                <w:rFonts w:ascii="微软雅黑" w:hAnsi="微软雅黑"/>
                <w:color w:val="00B0F0"/>
              </w:rPr>
              <w:t>ConditionalPassed</w:t>
            </w:r>
            <w:proofErr w:type="spellEnd"/>
            <w:r w:rsidRPr="002076AE">
              <w:rPr>
                <w:rFonts w:ascii="微软雅黑" w:hAnsi="微软雅黑"/>
                <w:color w:val="00B0F0"/>
              </w:rPr>
              <w:t>)，提示校验，如果</w:t>
            </w:r>
            <w:proofErr w:type="gramStart"/>
            <w:r w:rsidRPr="002076AE">
              <w:rPr>
                <w:rFonts w:ascii="微软雅黑" w:hAnsi="微软雅黑"/>
                <w:color w:val="00B0F0"/>
              </w:rPr>
              <w:t>物料未</w:t>
            </w:r>
            <w:proofErr w:type="gramEnd"/>
            <w:r w:rsidRPr="002076AE">
              <w:rPr>
                <w:rFonts w:ascii="微软雅黑" w:hAnsi="微软雅黑"/>
                <w:color w:val="00B0F0"/>
              </w:rPr>
              <w:t>关联MPN，物料存在物料认证申请未完成认证，不可提交，提示信息：部件：{0}的状态为：{1},下层</w:t>
            </w:r>
            <w:r w:rsidRPr="002076AE">
              <w:rPr>
                <w:rFonts w:ascii="微软雅黑" w:hAnsi="微软雅黑" w:hint="eastAsia"/>
                <w:color w:val="00B0F0"/>
              </w:rPr>
              <w:t>组件：</w:t>
            </w:r>
            <w:r w:rsidRPr="002076AE">
              <w:rPr>
                <w:rFonts w:ascii="微软雅黑" w:hAnsi="微软雅黑"/>
                <w:color w:val="00B0F0"/>
              </w:rPr>
              <w:t>{2}的状态为：{3},必须完成物料认证，不能提交变更！</w:t>
            </w:r>
          </w:p>
        </w:tc>
        <w:tc>
          <w:tcPr>
            <w:tcW w:w="3118" w:type="dxa"/>
          </w:tcPr>
          <w:p w14:paraId="1CB2C919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2076AE" w:rsidRPr="00AB664C" w14:paraId="2C74C5F0" w14:textId="77777777" w:rsidTr="002076AE">
        <w:tc>
          <w:tcPr>
            <w:tcW w:w="6658" w:type="dxa"/>
          </w:tcPr>
          <w:p w14:paraId="727A6C32" w14:textId="77777777" w:rsidR="002076AE" w:rsidRP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/>
                <w:color w:val="00B0F0"/>
              </w:rPr>
            </w:pPr>
            <w:commentRangeStart w:id="16"/>
            <w:r>
              <w:rPr>
                <w:rFonts w:ascii="微软雅黑" w:hAnsi="微软雅黑"/>
                <w:color w:val="00B0F0"/>
              </w:rPr>
              <w:t>26</w:t>
            </w:r>
            <w:r>
              <w:rPr>
                <w:rFonts w:ascii="微软雅黑" w:hAnsi="微软雅黑" w:hint="eastAsia"/>
                <w:color w:val="00B0F0"/>
              </w:rPr>
              <w:t>、</w:t>
            </w:r>
            <w:r w:rsidRPr="002076AE">
              <w:rPr>
                <w:rFonts w:ascii="微软雅黑" w:hAnsi="微软雅黑" w:hint="eastAsia"/>
                <w:color w:val="00B0F0"/>
              </w:rPr>
              <w:t>检查文档是否关联物料</w:t>
            </w:r>
          </w:p>
          <w:p w14:paraId="59E83B7B" w14:textId="5D959D25" w:rsidR="002076AE" w:rsidRDefault="002076AE" w:rsidP="002076AE">
            <w:pPr>
              <w:tabs>
                <w:tab w:val="left" w:pos="1073"/>
              </w:tabs>
              <w:spacing w:line="240" w:lineRule="auto"/>
              <w:rPr>
                <w:rFonts w:ascii="微软雅黑" w:hAnsi="微软雅黑"/>
                <w:color w:val="00B0F0"/>
              </w:rPr>
            </w:pPr>
            <w:r w:rsidRPr="002076AE">
              <w:rPr>
                <w:rFonts w:ascii="微软雅黑" w:hAnsi="微软雅黑" w:hint="eastAsia"/>
                <w:color w:val="00B0F0"/>
              </w:rPr>
              <w:t>提示信息：文档与物料无关联关系</w:t>
            </w:r>
            <w:r w:rsidRPr="002076AE">
              <w:rPr>
                <w:rFonts w:ascii="微软雅黑" w:hAnsi="微软雅黑"/>
                <w:color w:val="00B0F0"/>
              </w:rPr>
              <w:t>: XXX</w:t>
            </w:r>
            <w:commentRangeEnd w:id="16"/>
            <w:r w:rsidR="00DB07CC">
              <w:rPr>
                <w:rStyle w:val="af2"/>
              </w:rPr>
              <w:commentReference w:id="16"/>
            </w:r>
          </w:p>
        </w:tc>
        <w:tc>
          <w:tcPr>
            <w:tcW w:w="3118" w:type="dxa"/>
          </w:tcPr>
          <w:p w14:paraId="3D3EC768" w14:textId="77777777" w:rsidR="002076AE" w:rsidRDefault="002076AE" w:rsidP="00AB664C">
            <w:pPr>
              <w:spacing w:line="240" w:lineRule="auto"/>
              <w:rPr>
                <w:rFonts w:ascii="微软雅黑" w:hAnsi="微软雅黑"/>
              </w:rPr>
            </w:pPr>
          </w:p>
        </w:tc>
      </w:tr>
    </w:tbl>
    <w:p w14:paraId="0AB0F6FD" w14:textId="2548464A" w:rsidR="00AB664C" w:rsidRPr="00ED222B" w:rsidRDefault="00ED222B" w:rsidP="00AB664C">
      <w:pPr>
        <w:pStyle w:val="2"/>
        <w:spacing w:before="156" w:after="156"/>
        <w:rPr>
          <w:rFonts w:ascii="微软雅黑" w:hAnsi="微软雅黑"/>
        </w:rPr>
      </w:pPr>
      <w:bookmarkStart w:id="17" w:name="_Toc111983589"/>
      <w:r w:rsidRPr="00ED222B">
        <w:rPr>
          <w:rFonts w:ascii="微软雅黑" w:hAnsi="微软雅黑" w:hint="eastAsia"/>
        </w:rPr>
        <w:t>主管审核（M</w:t>
      </w:r>
      <w:r w:rsidRPr="00ED222B">
        <w:rPr>
          <w:rFonts w:ascii="微软雅黑" w:hAnsi="微软雅黑"/>
        </w:rPr>
        <w:t>CT-020</w:t>
      </w:r>
      <w:r w:rsidRPr="00ED222B">
        <w:rPr>
          <w:rFonts w:ascii="微软雅黑" w:hAnsi="微软雅黑" w:hint="eastAsia"/>
        </w:rPr>
        <w:t>）</w:t>
      </w:r>
      <w:bookmarkEnd w:id="17"/>
    </w:p>
    <w:p w14:paraId="3129219E" w14:textId="02FDF511" w:rsidR="00ED222B" w:rsidRDefault="00ED222B" w:rsidP="00ED222B">
      <w:pPr>
        <w:pStyle w:val="2"/>
        <w:spacing w:before="156" w:after="156"/>
        <w:rPr>
          <w:rFonts w:ascii="微软雅黑" w:hAnsi="微软雅黑"/>
        </w:rPr>
      </w:pPr>
      <w:bookmarkStart w:id="18" w:name="_Toc111983590"/>
      <w:r w:rsidRPr="00ED222B">
        <w:rPr>
          <w:rFonts w:ascii="微软雅黑" w:hAnsi="微软雅黑" w:hint="eastAsia"/>
        </w:rPr>
        <w:t>会签（M</w:t>
      </w:r>
      <w:r w:rsidRPr="00ED222B">
        <w:rPr>
          <w:rFonts w:ascii="微软雅黑" w:hAnsi="微软雅黑"/>
        </w:rPr>
        <w:t>CT-030</w:t>
      </w:r>
      <w:r w:rsidRPr="00ED222B">
        <w:rPr>
          <w:rFonts w:ascii="微软雅黑" w:hAnsi="微软雅黑" w:hint="eastAsia"/>
        </w:rPr>
        <w:t>）</w:t>
      </w:r>
      <w:bookmarkEnd w:id="18"/>
    </w:p>
    <w:p w14:paraId="63AF4B11" w14:textId="23537844" w:rsidR="00ED222B" w:rsidRDefault="00ED222B" w:rsidP="00ED222B">
      <w:pPr>
        <w:pStyle w:val="2"/>
        <w:spacing w:before="156" w:after="156"/>
      </w:pPr>
      <w:bookmarkStart w:id="19" w:name="_Toc111983591"/>
      <w:r>
        <w:rPr>
          <w:rFonts w:hint="eastAsia"/>
        </w:rPr>
        <w:t>流程表达式</w:t>
      </w:r>
      <w:bookmarkEnd w:id="19"/>
    </w:p>
    <w:tbl>
      <w:tblPr>
        <w:tblStyle w:val="12"/>
        <w:tblW w:w="9878" w:type="dxa"/>
        <w:tblLook w:val="04A0" w:firstRow="1" w:lastRow="0" w:firstColumn="1" w:lastColumn="0" w:noHBand="0" w:noVBand="1"/>
      </w:tblPr>
      <w:tblGrid>
        <w:gridCol w:w="2122"/>
        <w:gridCol w:w="5386"/>
        <w:gridCol w:w="2370"/>
      </w:tblGrid>
      <w:tr w:rsidR="006A7879" w:rsidRPr="006A7879" w14:paraId="073FF8E0" w14:textId="77777777" w:rsidTr="00165B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122" w:type="dxa"/>
          </w:tcPr>
          <w:p w14:paraId="442AD857" w14:textId="7C761083" w:rsidR="006A7879" w:rsidRPr="006A7879" w:rsidRDefault="006A7879" w:rsidP="00ED222B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节点名称</w:t>
            </w:r>
          </w:p>
        </w:tc>
        <w:tc>
          <w:tcPr>
            <w:tcW w:w="5386" w:type="dxa"/>
          </w:tcPr>
          <w:p w14:paraId="3ABA66C2" w14:textId="749166BE" w:rsidR="006A7879" w:rsidRPr="006A7879" w:rsidRDefault="006A7879" w:rsidP="00ED222B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功能描述</w:t>
            </w:r>
          </w:p>
        </w:tc>
        <w:tc>
          <w:tcPr>
            <w:tcW w:w="2370" w:type="dxa"/>
          </w:tcPr>
          <w:p w14:paraId="1C05028F" w14:textId="3EA46F4B" w:rsidR="006A7879" w:rsidRPr="006A7879" w:rsidRDefault="006A7879" w:rsidP="00ED222B">
            <w:pPr>
              <w:spacing w:before="31" w:after="31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备注</w:t>
            </w:r>
          </w:p>
        </w:tc>
      </w:tr>
      <w:tr w:rsidR="006A7879" w:rsidRPr="006A7879" w14:paraId="45C9EDB4" w14:textId="77777777" w:rsidTr="00165BC0">
        <w:tc>
          <w:tcPr>
            <w:tcW w:w="2122" w:type="dxa"/>
          </w:tcPr>
          <w:p w14:paraId="3C3B6372" w14:textId="53B2B390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条件表达式-是否自动</w:t>
            </w:r>
          </w:p>
        </w:tc>
        <w:tc>
          <w:tcPr>
            <w:tcW w:w="5386" w:type="dxa"/>
          </w:tcPr>
          <w:p w14:paraId="493EF47E" w14:textId="4268F27E" w:rsidR="00165BC0" w:rsidRPr="00165BC0" w:rsidRDefault="00165BC0" w:rsidP="00F735A8">
            <w:pPr>
              <w:pStyle w:val="ac"/>
              <w:numPr>
                <w:ilvl w:val="0"/>
                <w:numId w:val="33"/>
              </w:numPr>
              <w:spacing w:line="240" w:lineRule="auto"/>
              <w:ind w:left="170" w:hanging="170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根据ECN流程的ECA触发MCT流程，产生对象中工厂视图“是否传播EBOM”属性全是“是”则不需要人工参与，自动（校验是否满足执行条件（是否存在之前的变更正在运行），自动修订，差异比较）</w:t>
            </w:r>
          </w:p>
          <w:p w14:paraId="0F366862" w14:textId="00BCD493" w:rsidR="00165BC0" w:rsidRPr="00165BC0" w:rsidRDefault="00165BC0" w:rsidP="00F735A8">
            <w:pPr>
              <w:pStyle w:val="ac"/>
              <w:numPr>
                <w:ilvl w:val="0"/>
                <w:numId w:val="33"/>
              </w:numPr>
              <w:spacing w:line="240" w:lineRule="auto"/>
              <w:ind w:left="170" w:hanging="170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根据ECN流程的ECA触发MCT流程，产生对象中工厂视图“是否传播EBOM”属性存在“否”则需要人工参与，</w:t>
            </w:r>
            <w:proofErr w:type="gramStart"/>
            <w:r w:rsidRPr="00165BC0">
              <w:rPr>
                <w:rFonts w:ascii="微软雅黑" w:hAnsi="微软雅黑"/>
              </w:rPr>
              <w:t>不</w:t>
            </w:r>
            <w:proofErr w:type="gramEnd"/>
            <w:r w:rsidRPr="00165BC0">
              <w:rPr>
                <w:rFonts w:ascii="微软雅黑" w:hAnsi="微软雅黑"/>
              </w:rPr>
              <w:t>自动</w:t>
            </w:r>
          </w:p>
          <w:p w14:paraId="4D62DD7C" w14:textId="273D2493" w:rsidR="006A7879" w:rsidRPr="00165BC0" w:rsidRDefault="00165BC0" w:rsidP="00F735A8">
            <w:pPr>
              <w:pStyle w:val="ac"/>
              <w:numPr>
                <w:ilvl w:val="0"/>
                <w:numId w:val="33"/>
              </w:numPr>
              <w:spacing w:line="240" w:lineRule="auto"/>
              <w:ind w:left="170" w:hanging="170"/>
              <w:rPr>
                <w:rFonts w:ascii="微软雅黑" w:hAnsi="微软雅黑"/>
              </w:rPr>
            </w:pPr>
            <w:r w:rsidRPr="00165BC0">
              <w:rPr>
                <w:rFonts w:ascii="微软雅黑" w:hAnsi="微软雅黑"/>
              </w:rPr>
              <w:t>单独启动MCN的MCT流程，</w:t>
            </w:r>
            <w:proofErr w:type="gramStart"/>
            <w:r w:rsidRPr="00165BC0">
              <w:rPr>
                <w:rFonts w:ascii="微软雅黑" w:hAnsi="微软雅黑"/>
              </w:rPr>
              <w:t>不</w:t>
            </w:r>
            <w:proofErr w:type="gramEnd"/>
            <w:r w:rsidRPr="00165BC0">
              <w:rPr>
                <w:rFonts w:ascii="微软雅黑" w:hAnsi="微软雅黑"/>
              </w:rPr>
              <w:t>自动</w:t>
            </w:r>
          </w:p>
        </w:tc>
        <w:tc>
          <w:tcPr>
            <w:tcW w:w="2370" w:type="dxa"/>
          </w:tcPr>
          <w:p w14:paraId="64D7CC6A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40DF4243" w14:textId="77777777" w:rsidTr="00165BC0">
        <w:tc>
          <w:tcPr>
            <w:tcW w:w="2122" w:type="dxa"/>
          </w:tcPr>
          <w:p w14:paraId="6EB0DB25" w14:textId="416E530E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设置创建者</w:t>
            </w:r>
          </w:p>
        </w:tc>
        <w:tc>
          <w:tcPr>
            <w:tcW w:w="5386" w:type="dxa"/>
          </w:tcPr>
          <w:p w14:paraId="11D40298" w14:textId="49098E51" w:rsidR="00860DB2" w:rsidRPr="006A7879" w:rsidRDefault="00165BC0" w:rsidP="00F735A8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 w:hint="eastAsia"/>
              </w:rPr>
              <w:t>非自动：根据</w:t>
            </w:r>
            <w:r w:rsidRPr="00165BC0">
              <w:rPr>
                <w:rFonts w:ascii="微软雅黑" w:hAnsi="微软雅黑"/>
              </w:rPr>
              <w:t>MCT上下文ME设置给流程Manufacturing Engineer Member角色</w:t>
            </w:r>
          </w:p>
        </w:tc>
        <w:tc>
          <w:tcPr>
            <w:tcW w:w="2370" w:type="dxa"/>
          </w:tcPr>
          <w:p w14:paraId="0D744748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4EB04697" w14:textId="77777777" w:rsidTr="00165BC0">
        <w:tc>
          <w:tcPr>
            <w:tcW w:w="2122" w:type="dxa"/>
          </w:tcPr>
          <w:p w14:paraId="4FFDEB84" w14:textId="3EAFEF8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设置参与者</w:t>
            </w:r>
          </w:p>
        </w:tc>
        <w:tc>
          <w:tcPr>
            <w:tcW w:w="5386" w:type="dxa"/>
          </w:tcPr>
          <w:p w14:paraId="2AF0ECDE" w14:textId="77777777" w:rsidR="006A7879" w:rsidRPr="00860DB2" w:rsidRDefault="00165BC0" w:rsidP="00F735A8">
            <w:pPr>
              <w:spacing w:line="240" w:lineRule="auto"/>
              <w:rPr>
                <w:rFonts w:ascii="微软雅黑" w:hAnsi="微软雅黑"/>
                <w:strike/>
                <w:color w:val="FF0000"/>
              </w:rPr>
            </w:pPr>
            <w:r w:rsidRPr="00860DB2">
              <w:rPr>
                <w:rFonts w:ascii="微软雅黑" w:hAnsi="微软雅黑" w:hint="eastAsia"/>
                <w:strike/>
                <w:color w:val="FF0000"/>
              </w:rPr>
              <w:t>给流程器件工程师角色赋值，添加</w:t>
            </w:r>
            <w:r w:rsidRPr="00860DB2">
              <w:rPr>
                <w:rFonts w:ascii="微软雅黑" w:hAnsi="微软雅黑"/>
                <w:strike/>
                <w:color w:val="FF0000"/>
              </w:rPr>
              <w:t>直接主管/器件工程师 至审阅者角色（生命周期中 审阅者提供了查看和下载的权限</w:t>
            </w:r>
            <w:r w:rsidRPr="00860DB2">
              <w:rPr>
                <w:rFonts w:ascii="微软雅黑" w:hAnsi="微软雅黑" w:hint="eastAsia"/>
                <w:strike/>
                <w:color w:val="FF0000"/>
              </w:rPr>
              <w:t>）</w:t>
            </w:r>
          </w:p>
          <w:p w14:paraId="5B41055D" w14:textId="04273ECB" w:rsidR="00860DB2" w:rsidRPr="00860DB2" w:rsidRDefault="00860DB2" w:rsidP="00F735A8">
            <w:pPr>
              <w:spacing w:line="240" w:lineRule="auto"/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直接</w:t>
            </w:r>
            <w:r w:rsidRPr="00860DB2">
              <w:rPr>
                <w:rFonts w:ascii="微软雅黑" w:hAnsi="微软雅黑" w:hint="eastAsia"/>
                <w:color w:val="FF0000"/>
              </w:rPr>
              <w:t>主管，会签人取</w:t>
            </w:r>
            <w:r w:rsidR="00072415">
              <w:rPr>
                <w:rFonts w:ascii="微软雅黑" w:hAnsi="微软雅黑" w:hint="eastAsia"/>
                <w:color w:val="FF0000"/>
              </w:rPr>
              <w:t>自</w:t>
            </w:r>
            <w:r w:rsidRPr="00860DB2">
              <w:rPr>
                <w:rFonts w:ascii="微软雅黑" w:hAnsi="微软雅黑" w:hint="eastAsia"/>
                <w:color w:val="FF0000"/>
              </w:rPr>
              <w:t>M</w:t>
            </w:r>
            <w:r w:rsidRPr="00860DB2">
              <w:rPr>
                <w:rFonts w:ascii="微软雅黑" w:hAnsi="微软雅黑"/>
                <w:color w:val="FF0000"/>
              </w:rPr>
              <w:t>CT</w:t>
            </w:r>
            <w:r w:rsidRPr="00860DB2">
              <w:rPr>
                <w:rFonts w:ascii="微软雅黑" w:hAnsi="微软雅黑" w:hint="eastAsia"/>
                <w:color w:val="FF0000"/>
              </w:rPr>
              <w:t>表单</w:t>
            </w:r>
            <w:r w:rsidR="00072415">
              <w:rPr>
                <w:rFonts w:ascii="微软雅黑" w:hAnsi="微软雅黑" w:hint="eastAsia"/>
                <w:color w:val="FF0000"/>
              </w:rPr>
              <w:t>页面</w:t>
            </w:r>
            <w:r w:rsidRPr="00860DB2">
              <w:rPr>
                <w:rFonts w:ascii="微软雅黑" w:hAnsi="微软雅黑" w:hint="eastAsia"/>
                <w:color w:val="FF0000"/>
              </w:rPr>
              <w:t>信息</w:t>
            </w:r>
          </w:p>
        </w:tc>
        <w:tc>
          <w:tcPr>
            <w:tcW w:w="2370" w:type="dxa"/>
          </w:tcPr>
          <w:p w14:paraId="68779587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6739D57D" w14:textId="77777777" w:rsidTr="00165BC0">
        <w:tc>
          <w:tcPr>
            <w:tcW w:w="2122" w:type="dxa"/>
          </w:tcPr>
          <w:p w14:paraId="5B90F3EF" w14:textId="48E25CA5" w:rsidR="006A7879" w:rsidRPr="00072415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 w:rsidRPr="00072415">
              <w:rPr>
                <w:rFonts w:ascii="微软雅黑" w:hAnsi="微软雅黑" w:hint="eastAsia"/>
              </w:rPr>
              <w:t>流程授权</w:t>
            </w:r>
          </w:p>
        </w:tc>
        <w:tc>
          <w:tcPr>
            <w:tcW w:w="5386" w:type="dxa"/>
          </w:tcPr>
          <w:p w14:paraId="186AF4B1" w14:textId="77777777" w:rsidR="006A7879" w:rsidRPr="00072415" w:rsidRDefault="00165BC0" w:rsidP="00F735A8">
            <w:pPr>
              <w:spacing w:line="240" w:lineRule="auto"/>
              <w:rPr>
                <w:rFonts w:ascii="微软雅黑" w:hAnsi="微软雅黑"/>
                <w:strike/>
                <w:color w:val="FF0000"/>
              </w:rPr>
            </w:pPr>
            <w:r w:rsidRPr="00072415">
              <w:rPr>
                <w:rFonts w:ascii="微软雅黑" w:hAnsi="微软雅黑" w:hint="eastAsia"/>
                <w:strike/>
                <w:color w:val="FF0000"/>
              </w:rPr>
              <w:t>获取关联</w:t>
            </w:r>
            <w:r w:rsidRPr="00072415">
              <w:rPr>
                <w:rFonts w:ascii="微软雅黑" w:hAnsi="微软雅黑"/>
                <w:strike/>
                <w:color w:val="FF0000"/>
              </w:rPr>
              <w:t>ECA中的受影响对象和产生对象的图纸，并将直接主管和器件工程师添加到对象的OA审阅者角色中</w:t>
            </w:r>
          </w:p>
          <w:p w14:paraId="62EAF2EF" w14:textId="5A83A366" w:rsidR="00072415" w:rsidRPr="00072415" w:rsidRDefault="00072415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CN</w:t>
            </w:r>
            <w:r>
              <w:rPr>
                <w:rFonts w:ascii="微软雅黑" w:hAnsi="微软雅黑" w:hint="eastAsia"/>
              </w:rPr>
              <w:t>视图为8</w:t>
            </w:r>
            <w:r>
              <w:rPr>
                <w:rFonts w:ascii="微软雅黑" w:hAnsi="微软雅黑"/>
              </w:rPr>
              <w:t>002</w:t>
            </w:r>
            <w:r>
              <w:rPr>
                <w:rFonts w:ascii="微软雅黑" w:hAnsi="微软雅黑" w:hint="eastAsia"/>
              </w:rPr>
              <w:t>时，</w:t>
            </w:r>
            <w:r w:rsidRPr="00072415">
              <w:rPr>
                <w:rFonts w:ascii="微软雅黑" w:hAnsi="微软雅黑" w:hint="eastAsia"/>
              </w:rPr>
              <w:t>获取关联</w:t>
            </w:r>
            <w:r w:rsidRPr="00072415">
              <w:rPr>
                <w:rFonts w:ascii="微软雅黑" w:hAnsi="微软雅黑"/>
              </w:rPr>
              <w:t>ECA中的受影响对象和产生对象的图纸</w:t>
            </w:r>
            <w:r>
              <w:rPr>
                <w:rFonts w:ascii="微软雅黑" w:hAnsi="微软雅黑" w:hint="eastAsia"/>
              </w:rPr>
              <w:t>，</w:t>
            </w:r>
            <w:r w:rsidRPr="00165BC0">
              <w:rPr>
                <w:rFonts w:ascii="微软雅黑" w:hAnsi="微软雅黑"/>
              </w:rPr>
              <w:t>将上下文中的8002ME</w:t>
            </w:r>
            <w:r>
              <w:rPr>
                <w:rFonts w:ascii="微软雅黑" w:hAnsi="微软雅黑"/>
              </w:rPr>
              <w:t>角色</w:t>
            </w:r>
            <w:r>
              <w:rPr>
                <w:rFonts w:ascii="微软雅黑" w:hAnsi="微软雅黑" w:hint="eastAsia"/>
              </w:rPr>
              <w:t>加至图纸的O</w:t>
            </w:r>
            <w:r>
              <w:rPr>
                <w:rFonts w:ascii="微软雅黑" w:hAnsi="微软雅黑"/>
              </w:rPr>
              <w:t>A</w:t>
            </w:r>
            <w:r w:rsidRPr="00165BC0">
              <w:rPr>
                <w:rFonts w:ascii="微软雅黑" w:hAnsi="微软雅黑"/>
              </w:rPr>
              <w:t>借阅者</w:t>
            </w:r>
            <w:r>
              <w:rPr>
                <w:rFonts w:ascii="微软雅黑" w:hAnsi="微软雅黑" w:hint="eastAsia"/>
              </w:rPr>
              <w:t>角色中</w:t>
            </w:r>
          </w:p>
        </w:tc>
        <w:tc>
          <w:tcPr>
            <w:tcW w:w="2370" w:type="dxa"/>
          </w:tcPr>
          <w:p w14:paraId="6A76B63B" w14:textId="7229487B" w:rsidR="006A7879" w:rsidRPr="006A7879" w:rsidRDefault="00543258" w:rsidP="00F735A8">
            <w:pPr>
              <w:spacing w:line="240" w:lineRule="auto"/>
              <w:rPr>
                <w:rFonts w:ascii="微软雅黑" w:hAnsi="微软雅黑"/>
              </w:rPr>
            </w:pPr>
            <w:r w:rsidRPr="00543258">
              <w:rPr>
                <w:rFonts w:ascii="微软雅黑" w:hAnsi="微软雅黑" w:hint="eastAsia"/>
                <w:color w:val="FF0000"/>
              </w:rPr>
              <w:t>问题to开发：8</w:t>
            </w:r>
            <w:r w:rsidRPr="00543258">
              <w:rPr>
                <w:rFonts w:ascii="微软雅黑" w:hAnsi="微软雅黑"/>
                <w:color w:val="FF0000"/>
              </w:rPr>
              <w:t>002</w:t>
            </w:r>
            <w:r w:rsidRPr="00543258">
              <w:rPr>
                <w:rFonts w:ascii="微软雅黑" w:hAnsi="微软雅黑" w:hint="eastAsia"/>
                <w:color w:val="FF0000"/>
              </w:rPr>
              <w:t>M</w:t>
            </w:r>
            <w:r w:rsidRPr="00543258">
              <w:rPr>
                <w:rFonts w:ascii="微软雅黑" w:hAnsi="微软雅黑"/>
                <w:color w:val="FF0000"/>
              </w:rPr>
              <w:t>E</w:t>
            </w:r>
            <w:r w:rsidRPr="00543258">
              <w:rPr>
                <w:rFonts w:ascii="微软雅黑" w:hAnsi="微软雅黑" w:hint="eastAsia"/>
                <w:color w:val="FF0000"/>
              </w:rPr>
              <w:t>的查看图纸的临时权限是在哪个节点授权的</w:t>
            </w:r>
            <w:r w:rsidR="00E240F3">
              <w:rPr>
                <w:rFonts w:ascii="微软雅黑" w:hAnsi="微软雅黑" w:hint="eastAsia"/>
                <w:color w:val="FF0000"/>
              </w:rPr>
              <w:t>？</w:t>
            </w:r>
            <w:r w:rsidR="00E240F3" w:rsidRPr="00E240F3">
              <w:rPr>
                <w:rFonts w:ascii="微软雅黑" w:hAnsi="微软雅黑" w:hint="eastAsia"/>
                <w:color w:val="0070C0"/>
              </w:rPr>
              <w:t>开发补充：</w:t>
            </w:r>
            <w:r w:rsidR="00E20F29" w:rsidRPr="00E240F3">
              <w:rPr>
                <w:rFonts w:ascii="微软雅黑" w:hAnsi="微软雅黑" w:hint="eastAsia"/>
                <w:color w:val="0070C0"/>
              </w:rPr>
              <w:t>8</w:t>
            </w:r>
            <w:r w:rsidR="00E20F29" w:rsidRPr="00E240F3">
              <w:rPr>
                <w:rFonts w:ascii="微软雅黑" w:hAnsi="微软雅黑"/>
                <w:color w:val="0070C0"/>
              </w:rPr>
              <w:t>002</w:t>
            </w:r>
            <w:r w:rsidR="00E20F29" w:rsidRPr="00E240F3">
              <w:rPr>
                <w:rFonts w:ascii="微软雅黑" w:hAnsi="微软雅黑" w:hint="eastAsia"/>
                <w:color w:val="0070C0"/>
              </w:rPr>
              <w:t>M</w:t>
            </w:r>
            <w:r w:rsidR="00E20F29" w:rsidRPr="00E240F3">
              <w:rPr>
                <w:rFonts w:ascii="微软雅黑" w:hAnsi="微软雅黑"/>
                <w:color w:val="0070C0"/>
              </w:rPr>
              <w:t>E</w:t>
            </w:r>
            <w:r w:rsidR="00E20F29" w:rsidRPr="00E240F3">
              <w:rPr>
                <w:rFonts w:ascii="微软雅黑" w:hAnsi="微软雅黑" w:hint="eastAsia"/>
                <w:color w:val="0070C0"/>
              </w:rPr>
              <w:t>的查看图纸的临时权限不在本流程中授权，是在</w:t>
            </w:r>
            <w:r w:rsidR="00E20F29" w:rsidRPr="00E240F3">
              <w:rPr>
                <w:rFonts w:ascii="微软雅黑" w:hAnsi="微软雅黑"/>
                <w:color w:val="0070C0"/>
              </w:rPr>
              <w:t>MBOM</w:t>
            </w:r>
            <w:proofErr w:type="gramStart"/>
            <w:r w:rsidR="00E20F29" w:rsidRPr="00E240F3">
              <w:rPr>
                <w:rFonts w:ascii="微软雅黑" w:hAnsi="微软雅黑"/>
                <w:color w:val="0070C0"/>
              </w:rPr>
              <w:t>签审转产</w:t>
            </w:r>
            <w:proofErr w:type="gramEnd"/>
            <w:r w:rsidR="00E20F29" w:rsidRPr="00E240F3">
              <w:rPr>
                <w:rFonts w:ascii="微软雅黑" w:hAnsi="微软雅黑"/>
                <w:color w:val="0070C0"/>
              </w:rPr>
              <w:t>流程</w:t>
            </w:r>
            <w:r w:rsidR="00E20F29" w:rsidRPr="00E240F3">
              <w:rPr>
                <w:rFonts w:ascii="微软雅黑" w:hAnsi="微软雅黑" w:hint="eastAsia"/>
                <w:color w:val="0070C0"/>
              </w:rPr>
              <w:t>中创建MBOM时授权的</w:t>
            </w:r>
            <w:r w:rsidR="00E240F3" w:rsidRPr="00E240F3">
              <w:rPr>
                <w:rFonts w:ascii="微软雅黑" w:hAnsi="微软雅黑" w:hint="eastAsia"/>
                <w:color w:val="0070C0"/>
              </w:rPr>
              <w:t>，或者在BOM审核流程自动启动MBOM审核流程时授权。</w:t>
            </w:r>
          </w:p>
        </w:tc>
      </w:tr>
      <w:tr w:rsidR="006A7879" w:rsidRPr="006A7879" w14:paraId="5B5CB9D7" w14:textId="77777777" w:rsidTr="00165BC0">
        <w:tc>
          <w:tcPr>
            <w:tcW w:w="2122" w:type="dxa"/>
          </w:tcPr>
          <w:p w14:paraId="1B5AA0D6" w14:textId="3FFB4879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设置改后数据-正在审阅</w:t>
            </w:r>
          </w:p>
        </w:tc>
        <w:tc>
          <w:tcPr>
            <w:tcW w:w="5386" w:type="dxa"/>
          </w:tcPr>
          <w:p w14:paraId="7ED8E6A3" w14:textId="34439317" w:rsidR="006A7879" w:rsidRPr="006A7879" w:rsidRDefault="00C75200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CT</w:t>
            </w:r>
            <w:r w:rsidR="00165BC0" w:rsidRPr="00165BC0">
              <w:rPr>
                <w:rFonts w:ascii="微软雅黑" w:hAnsi="微软雅黑"/>
              </w:rPr>
              <w:t>及产生对象状态正在审阅，如果文档和图纸已经发布则不处理</w:t>
            </w:r>
          </w:p>
        </w:tc>
        <w:tc>
          <w:tcPr>
            <w:tcW w:w="2370" w:type="dxa"/>
          </w:tcPr>
          <w:p w14:paraId="6215048F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16DF9305" w14:textId="77777777" w:rsidTr="00165BC0">
        <w:tc>
          <w:tcPr>
            <w:tcW w:w="2122" w:type="dxa"/>
          </w:tcPr>
          <w:p w14:paraId="360D9EDC" w14:textId="584DB253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差异比较</w:t>
            </w:r>
          </w:p>
        </w:tc>
        <w:tc>
          <w:tcPr>
            <w:tcW w:w="5386" w:type="dxa"/>
          </w:tcPr>
          <w:p w14:paraId="4394269A" w14:textId="5F002ABD" w:rsidR="006A7879" w:rsidRPr="006A7879" w:rsidRDefault="00165BC0" w:rsidP="00F735A8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 w:hint="eastAsia"/>
              </w:rPr>
              <w:t>生成</w:t>
            </w:r>
            <w:r w:rsidR="00C75200">
              <w:rPr>
                <w:rFonts w:ascii="微软雅黑" w:hAnsi="微软雅黑"/>
              </w:rPr>
              <w:t>MCT</w:t>
            </w:r>
            <w:r w:rsidRPr="00165BC0">
              <w:rPr>
                <w:rFonts w:ascii="微软雅黑" w:hAnsi="微软雅黑"/>
              </w:rPr>
              <w:t>变更前后对象差异文件</w:t>
            </w:r>
          </w:p>
        </w:tc>
        <w:tc>
          <w:tcPr>
            <w:tcW w:w="2370" w:type="dxa"/>
          </w:tcPr>
          <w:p w14:paraId="2599C321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4EDE886D" w14:textId="77777777" w:rsidTr="00165BC0">
        <w:tc>
          <w:tcPr>
            <w:tcW w:w="2122" w:type="dxa"/>
          </w:tcPr>
          <w:p w14:paraId="1748E81B" w14:textId="4FFF95C5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条件表达式-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是否会签</w:t>
            </w:r>
          </w:p>
        </w:tc>
        <w:tc>
          <w:tcPr>
            <w:tcW w:w="5386" w:type="dxa"/>
          </w:tcPr>
          <w:p w14:paraId="62FD0C9A" w14:textId="3FFC662B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属性】建议会签人员非空时，需要会签</w:t>
            </w:r>
          </w:p>
        </w:tc>
        <w:tc>
          <w:tcPr>
            <w:tcW w:w="2370" w:type="dxa"/>
          </w:tcPr>
          <w:p w14:paraId="20D96403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306344BD" w14:textId="77777777" w:rsidTr="00165BC0">
        <w:tc>
          <w:tcPr>
            <w:tcW w:w="2122" w:type="dxa"/>
          </w:tcPr>
          <w:p w14:paraId="528C115E" w14:textId="4790AC8D" w:rsidR="006A7879" w:rsidRDefault="006A7879" w:rsidP="00F735A8">
            <w:pPr>
              <w:spacing w:line="240" w:lineRule="auto"/>
              <w:ind w:rightChars="-51" w:right="-107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设置改后数据</w:t>
            </w:r>
            <w:proofErr w:type="gramStart"/>
            <w:r>
              <w:rPr>
                <w:rFonts w:ascii="微软雅黑" w:hAnsi="微软雅黑" w:hint="eastAsia"/>
              </w:rPr>
              <w:t>未发布</w:t>
            </w:r>
            <w:proofErr w:type="gramEnd"/>
            <w:r>
              <w:rPr>
                <w:rFonts w:ascii="微软雅黑" w:hAnsi="微软雅黑" w:hint="eastAsia"/>
              </w:rPr>
              <w:t>E</w:t>
            </w:r>
            <w:r>
              <w:rPr>
                <w:rFonts w:ascii="微软雅黑" w:hAnsi="微软雅黑"/>
              </w:rPr>
              <w:t>RP</w:t>
            </w:r>
          </w:p>
        </w:tc>
        <w:tc>
          <w:tcPr>
            <w:tcW w:w="5386" w:type="dxa"/>
          </w:tcPr>
          <w:p w14:paraId="62831CD6" w14:textId="505D40E6" w:rsidR="006A7879" w:rsidRPr="006A7879" w:rsidRDefault="00165BC0" w:rsidP="00F735A8">
            <w:pPr>
              <w:spacing w:line="240" w:lineRule="auto"/>
              <w:rPr>
                <w:rFonts w:ascii="微软雅黑" w:hAnsi="微软雅黑"/>
              </w:rPr>
            </w:pPr>
            <w:r w:rsidRPr="00165BC0">
              <w:rPr>
                <w:rFonts w:ascii="微软雅黑" w:hAnsi="微软雅黑" w:hint="eastAsia"/>
              </w:rPr>
              <w:t>设置改后数据</w:t>
            </w:r>
            <w:proofErr w:type="gramStart"/>
            <w:r w:rsidRPr="00165BC0">
              <w:rPr>
                <w:rFonts w:ascii="微软雅黑" w:hAnsi="微软雅黑" w:hint="eastAsia"/>
              </w:rPr>
              <w:t>未发布</w:t>
            </w:r>
            <w:proofErr w:type="gramEnd"/>
            <w:r w:rsidRPr="00165BC0">
              <w:rPr>
                <w:rFonts w:ascii="微软雅黑" w:hAnsi="微软雅黑"/>
              </w:rPr>
              <w:t>ERP</w:t>
            </w:r>
          </w:p>
        </w:tc>
        <w:tc>
          <w:tcPr>
            <w:tcW w:w="2370" w:type="dxa"/>
          </w:tcPr>
          <w:p w14:paraId="5AF627D7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15713511" w14:textId="77777777" w:rsidTr="00165BC0">
        <w:tc>
          <w:tcPr>
            <w:tcW w:w="2122" w:type="dxa"/>
          </w:tcPr>
          <w:p w14:paraId="6B001CB8" w14:textId="2BD02DAE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权限回收</w:t>
            </w:r>
          </w:p>
        </w:tc>
        <w:tc>
          <w:tcPr>
            <w:tcW w:w="5386" w:type="dxa"/>
          </w:tcPr>
          <w:p w14:paraId="7E5AAD6F" w14:textId="2CBEF494" w:rsidR="006A7879" w:rsidRPr="006A7879" w:rsidRDefault="00860DB2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非自动处理时</w:t>
            </w:r>
            <w:r w:rsidR="00165BC0" w:rsidRPr="00165BC0">
              <w:rPr>
                <w:rFonts w:ascii="微软雅黑" w:hAnsi="微软雅黑" w:hint="eastAsia"/>
              </w:rPr>
              <w:t>回收权限，获取</w:t>
            </w:r>
            <w:r w:rsidR="00165BC0" w:rsidRPr="00165BC0">
              <w:rPr>
                <w:rFonts w:ascii="微软雅黑" w:hAnsi="微软雅黑"/>
              </w:rPr>
              <w:t>8002工厂物料关联的CAD文档，并将上下文中的8002ME角色从图纸的借阅者中移除</w:t>
            </w:r>
          </w:p>
        </w:tc>
        <w:tc>
          <w:tcPr>
            <w:tcW w:w="2370" w:type="dxa"/>
          </w:tcPr>
          <w:p w14:paraId="77BC7F6B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051A042A" w14:textId="77777777" w:rsidTr="00165BC0">
        <w:tc>
          <w:tcPr>
            <w:tcW w:w="2122" w:type="dxa"/>
          </w:tcPr>
          <w:p w14:paraId="6A41174D" w14:textId="42E7CE50" w:rsidR="006A7879" w:rsidRPr="00860DB2" w:rsidRDefault="006A7879" w:rsidP="00F735A8">
            <w:pPr>
              <w:spacing w:line="240" w:lineRule="auto"/>
              <w:rPr>
                <w:rFonts w:ascii="微软雅黑" w:hAnsi="微软雅黑"/>
                <w:strike/>
                <w:color w:val="FF0000"/>
              </w:rPr>
            </w:pPr>
            <w:r w:rsidRPr="00860DB2">
              <w:rPr>
                <w:rFonts w:ascii="微软雅黑" w:hAnsi="微软雅黑" w:hint="eastAsia"/>
                <w:strike/>
                <w:color w:val="FF0000"/>
              </w:rPr>
              <w:t>流程授权回收</w:t>
            </w:r>
          </w:p>
        </w:tc>
        <w:tc>
          <w:tcPr>
            <w:tcW w:w="5386" w:type="dxa"/>
          </w:tcPr>
          <w:p w14:paraId="5E27E7F2" w14:textId="42937035" w:rsidR="006A7879" w:rsidRPr="00860DB2" w:rsidRDefault="00165BC0" w:rsidP="00F735A8">
            <w:pPr>
              <w:spacing w:line="240" w:lineRule="auto"/>
              <w:rPr>
                <w:rFonts w:ascii="微软雅黑" w:hAnsi="微软雅黑"/>
                <w:strike/>
                <w:color w:val="FF0000"/>
              </w:rPr>
            </w:pPr>
            <w:r w:rsidRPr="00860DB2">
              <w:rPr>
                <w:rFonts w:ascii="微软雅黑" w:hAnsi="微软雅黑" w:hint="eastAsia"/>
                <w:strike/>
                <w:color w:val="FF0000"/>
              </w:rPr>
              <w:t>流程授权回收，将直接主管和器件工程师从对象的</w:t>
            </w:r>
            <w:r w:rsidRPr="00860DB2">
              <w:rPr>
                <w:rFonts w:ascii="微软雅黑" w:hAnsi="微软雅黑"/>
                <w:strike/>
                <w:color w:val="FF0000"/>
              </w:rPr>
              <w:t>OA审阅者角色中移除</w:t>
            </w:r>
          </w:p>
        </w:tc>
        <w:tc>
          <w:tcPr>
            <w:tcW w:w="2370" w:type="dxa"/>
          </w:tcPr>
          <w:p w14:paraId="3BFA1C3C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5C3006BF" w14:textId="77777777" w:rsidTr="00165BC0">
        <w:tc>
          <w:tcPr>
            <w:tcW w:w="2122" w:type="dxa"/>
          </w:tcPr>
          <w:p w14:paraId="1207C509" w14:textId="7015259C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检验是否满足执行条件</w:t>
            </w:r>
          </w:p>
        </w:tc>
        <w:tc>
          <w:tcPr>
            <w:tcW w:w="5386" w:type="dxa"/>
          </w:tcPr>
          <w:p w14:paraId="4F1EA34A" w14:textId="70E3C640" w:rsidR="006A7879" w:rsidRPr="006A7879" w:rsidRDefault="00072415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自动执行时，校验受影响对象是否已满足修订条件</w:t>
            </w:r>
          </w:p>
        </w:tc>
        <w:tc>
          <w:tcPr>
            <w:tcW w:w="2370" w:type="dxa"/>
          </w:tcPr>
          <w:p w14:paraId="656B307D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5F0B66E9" w14:textId="77777777" w:rsidTr="00165BC0">
        <w:tc>
          <w:tcPr>
            <w:tcW w:w="2122" w:type="dxa"/>
          </w:tcPr>
          <w:p w14:paraId="2E68356B" w14:textId="009250B2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条件表达式-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是否满足</w:t>
            </w:r>
          </w:p>
        </w:tc>
        <w:tc>
          <w:tcPr>
            <w:tcW w:w="5386" w:type="dxa"/>
          </w:tcPr>
          <w:p w14:paraId="6ED60416" w14:textId="27896E7E" w:rsidR="006A7879" w:rsidRPr="006A7879" w:rsidRDefault="00072415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若满足，则自动修订受影响对象</w:t>
            </w:r>
          </w:p>
        </w:tc>
        <w:tc>
          <w:tcPr>
            <w:tcW w:w="2370" w:type="dxa"/>
          </w:tcPr>
          <w:p w14:paraId="2367C55E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237969D5" w14:textId="77777777" w:rsidTr="00165BC0">
        <w:tc>
          <w:tcPr>
            <w:tcW w:w="2122" w:type="dxa"/>
          </w:tcPr>
          <w:p w14:paraId="28F76478" w14:textId="37710DA4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自动修订</w:t>
            </w:r>
          </w:p>
        </w:tc>
        <w:tc>
          <w:tcPr>
            <w:tcW w:w="5386" w:type="dxa"/>
          </w:tcPr>
          <w:p w14:paraId="35D617C0" w14:textId="219C7265" w:rsidR="006A7879" w:rsidRPr="006A7879" w:rsidRDefault="00072415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只修订受影响对象中的部件</w:t>
            </w:r>
          </w:p>
        </w:tc>
        <w:tc>
          <w:tcPr>
            <w:tcW w:w="2370" w:type="dxa"/>
          </w:tcPr>
          <w:p w14:paraId="7159F784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4B4AC371" w14:textId="77777777" w:rsidTr="00165BC0">
        <w:tc>
          <w:tcPr>
            <w:tcW w:w="2122" w:type="dxa"/>
          </w:tcPr>
          <w:p w14:paraId="1F9D7100" w14:textId="6102360D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检查是否产生对象</w:t>
            </w:r>
          </w:p>
        </w:tc>
        <w:tc>
          <w:tcPr>
            <w:tcW w:w="5386" w:type="dxa"/>
          </w:tcPr>
          <w:p w14:paraId="7604C844" w14:textId="6788406D" w:rsidR="006A7879" w:rsidRPr="006A7879" w:rsidRDefault="00072415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检查产生对象</w:t>
            </w:r>
          </w:p>
        </w:tc>
        <w:tc>
          <w:tcPr>
            <w:tcW w:w="2370" w:type="dxa"/>
          </w:tcPr>
          <w:p w14:paraId="3083CC8B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tr w:rsidR="006A7879" w:rsidRPr="006A7879" w14:paraId="2E76BE1A" w14:textId="77777777" w:rsidTr="00165BC0">
        <w:tc>
          <w:tcPr>
            <w:tcW w:w="2122" w:type="dxa"/>
          </w:tcPr>
          <w:p w14:paraId="07ECB702" w14:textId="1FECF1C1" w:rsid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条件表达式-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修订成功</w:t>
            </w:r>
          </w:p>
        </w:tc>
        <w:tc>
          <w:tcPr>
            <w:tcW w:w="5386" w:type="dxa"/>
          </w:tcPr>
          <w:p w14:paraId="1F358C10" w14:textId="1CC2B3C4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  <w:tc>
          <w:tcPr>
            <w:tcW w:w="2370" w:type="dxa"/>
          </w:tcPr>
          <w:p w14:paraId="644B0E76" w14:textId="77777777" w:rsidR="006A7879" w:rsidRPr="006A7879" w:rsidRDefault="006A7879" w:rsidP="00F735A8">
            <w:pPr>
              <w:spacing w:line="240" w:lineRule="auto"/>
              <w:rPr>
                <w:rFonts w:ascii="微软雅黑" w:hAnsi="微软雅黑"/>
              </w:rPr>
            </w:pPr>
          </w:p>
        </w:tc>
      </w:tr>
      <w:bookmarkEnd w:id="1"/>
      <w:bookmarkEnd w:id="6"/>
    </w:tbl>
    <w:p w14:paraId="543986AB" w14:textId="77777777" w:rsidR="00ED222B" w:rsidRPr="00ED222B" w:rsidRDefault="00ED222B" w:rsidP="00ED222B"/>
    <w:sectPr w:rsidR="00ED222B" w:rsidRPr="00ED222B" w:rsidSect="00303F4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5" w:author="史宁WX1" w:date="2024-03-08T16:22:00Z" w:initials="史宁WX1">
    <w:p w14:paraId="431C838D" w14:textId="37EF94E9" w:rsidR="00DB07CC" w:rsidRDefault="00DB07CC">
      <w:pPr>
        <w:pStyle w:val="af3"/>
      </w:pPr>
      <w:r>
        <w:rPr>
          <w:rStyle w:val="af2"/>
        </w:rPr>
        <w:annotationRef/>
      </w:r>
    </w:p>
  </w:comment>
  <w:comment w:id="16" w:author="史宁WX1" w:date="2024-03-08T16:21:00Z" w:initials="史宁WX1">
    <w:p w14:paraId="6C726574" w14:textId="7BAAF30C" w:rsidR="00DB07CC" w:rsidRDefault="00DB07CC">
      <w:pPr>
        <w:pStyle w:val="af3"/>
      </w:pPr>
      <w:r>
        <w:rPr>
          <w:rStyle w:val="af2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31C838D" w15:done="0"/>
  <w15:commentEx w15:paraId="6C726574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4171F0" w14:textId="77777777" w:rsidR="00235F1A" w:rsidRDefault="00235F1A" w:rsidP="00357857">
      <w:pPr>
        <w:spacing w:before="72"/>
        <w:ind w:firstLine="420"/>
      </w:pPr>
      <w:r>
        <w:separator/>
      </w:r>
    </w:p>
  </w:endnote>
  <w:endnote w:type="continuationSeparator" w:id="0">
    <w:p w14:paraId="27C91FBF" w14:textId="77777777" w:rsidR="00235F1A" w:rsidRDefault="00235F1A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04477A78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22F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22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5ABCF005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22F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D522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AD923B" w14:textId="77777777" w:rsidR="00235F1A" w:rsidRDefault="00235F1A" w:rsidP="00357857">
      <w:pPr>
        <w:spacing w:before="72"/>
        <w:ind w:firstLine="420"/>
      </w:pPr>
      <w:r>
        <w:separator/>
      </w:r>
    </w:p>
  </w:footnote>
  <w:footnote w:type="continuationSeparator" w:id="0">
    <w:p w14:paraId="2D337F65" w14:textId="77777777" w:rsidR="00235F1A" w:rsidRDefault="00235F1A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0EDC65EF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D52DC2">
      <w:t>MCT</w:t>
    </w:r>
    <w:r w:rsidR="007A3C74">
      <w:t xml:space="preserve"> </w:t>
    </w:r>
    <w:r w:rsidR="00391369">
      <w:rPr>
        <w:rFonts w:hint="eastAsia"/>
      </w:rPr>
      <w:t>流程</w:t>
    </w:r>
    <w:r w:rsidR="003C4F86">
      <w:t xml:space="preserve"> </w:t>
    </w:r>
    <w:r>
      <w:rPr>
        <w:rFonts w:hint="eastAsia"/>
      </w:rPr>
      <w:t xml:space="preserve"> </w:t>
    </w:r>
    <w:r>
      <w:t xml:space="preserve">  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41A6F290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4" name="图片 4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735C9D">
      <w:t xml:space="preserve"> </w:t>
    </w:r>
    <w:r w:rsidR="007B46A9">
      <w:t>MCT</w:t>
    </w:r>
    <w:r w:rsidR="007B46A9">
      <w:rPr>
        <w:rFonts w:hint="eastAsia"/>
      </w:rPr>
      <w:t>流程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>
      <w:rPr>
        <w:rFonts w:hint="eastAsia"/>
      </w:rPr>
      <w:t xml:space="preserve"> </w:t>
    </w:r>
    <w:r>
      <w:tab/>
    </w:r>
    <w:r w:rsidR="00735C9D">
      <w:t xml:space="preserve">  </w:t>
    </w:r>
    <w:r w:rsidR="007B46A9">
      <w:t xml:space="preserve">       </w:t>
    </w:r>
    <w:r w:rsidR="00E70609">
      <w:t xml:space="preserve"> </w:t>
    </w:r>
    <w:r w:rsidR="00735C9D">
      <w:t xml:space="preserve">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557FD"/>
    <w:multiLevelType w:val="hybridMultilevel"/>
    <w:tmpl w:val="15B2D68C"/>
    <w:lvl w:ilvl="0" w:tplc="FC6E93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3D0F09"/>
    <w:multiLevelType w:val="hybridMultilevel"/>
    <w:tmpl w:val="AEC89930"/>
    <w:lvl w:ilvl="0" w:tplc="7D9059B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AB77F3"/>
    <w:multiLevelType w:val="hybridMultilevel"/>
    <w:tmpl w:val="DA268606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2B418F"/>
    <w:multiLevelType w:val="hybridMultilevel"/>
    <w:tmpl w:val="A58C8E34"/>
    <w:lvl w:ilvl="0" w:tplc="B3682B1C">
      <w:start w:val="1"/>
      <w:numFmt w:val="bullet"/>
      <w:lvlText w:val="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7C1B05"/>
    <w:multiLevelType w:val="hybridMultilevel"/>
    <w:tmpl w:val="6AA23B90"/>
    <w:lvl w:ilvl="0" w:tplc="F97EF4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D593AD6"/>
    <w:multiLevelType w:val="hybridMultilevel"/>
    <w:tmpl w:val="E89E7B6C"/>
    <w:lvl w:ilvl="0" w:tplc="F420043C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0F3A4BBF"/>
    <w:multiLevelType w:val="hybridMultilevel"/>
    <w:tmpl w:val="21CAB336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91020EF"/>
    <w:multiLevelType w:val="hybridMultilevel"/>
    <w:tmpl w:val="CA584B6C"/>
    <w:lvl w:ilvl="0" w:tplc="EC9CAD2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A1F53ED"/>
    <w:multiLevelType w:val="hybridMultilevel"/>
    <w:tmpl w:val="24682B50"/>
    <w:lvl w:ilvl="0" w:tplc="22D0C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AD35582"/>
    <w:multiLevelType w:val="hybridMultilevel"/>
    <w:tmpl w:val="35AA2D2E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BE728CC"/>
    <w:multiLevelType w:val="hybridMultilevel"/>
    <w:tmpl w:val="B5645F8E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12" w15:restartNumberingAfterBreak="0">
    <w:nsid w:val="26030819"/>
    <w:multiLevelType w:val="hybridMultilevel"/>
    <w:tmpl w:val="6188F208"/>
    <w:lvl w:ilvl="0" w:tplc="B4CCA1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AE9567A"/>
    <w:multiLevelType w:val="hybridMultilevel"/>
    <w:tmpl w:val="A70C08C4"/>
    <w:lvl w:ilvl="0" w:tplc="9192F7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1ED1CD7"/>
    <w:multiLevelType w:val="hybridMultilevel"/>
    <w:tmpl w:val="178C9C12"/>
    <w:lvl w:ilvl="0" w:tplc="A3F21CE0">
      <w:start w:val="1"/>
      <w:numFmt w:val="decimal"/>
      <w:lvlText w:val="%1."/>
      <w:lvlJc w:val="left"/>
      <w:pPr>
        <w:ind w:left="360" w:hanging="360"/>
      </w:pPr>
      <w:rPr>
        <w:rFonts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C26B66"/>
    <w:multiLevelType w:val="hybridMultilevel"/>
    <w:tmpl w:val="2E3AB0CE"/>
    <w:lvl w:ilvl="0" w:tplc="89EC8B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7466F7"/>
    <w:multiLevelType w:val="hybridMultilevel"/>
    <w:tmpl w:val="B128D63C"/>
    <w:lvl w:ilvl="0" w:tplc="60C853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3D6C6E"/>
    <w:multiLevelType w:val="hybridMultilevel"/>
    <w:tmpl w:val="67BE3B28"/>
    <w:lvl w:ilvl="0" w:tplc="9192F7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0C5090C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10C1C8F"/>
    <w:multiLevelType w:val="hybridMultilevel"/>
    <w:tmpl w:val="49F82DF2"/>
    <w:lvl w:ilvl="0" w:tplc="32B0F8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613308"/>
    <w:multiLevelType w:val="hybridMultilevel"/>
    <w:tmpl w:val="E7AA222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5F43C7"/>
    <w:multiLevelType w:val="hybridMultilevel"/>
    <w:tmpl w:val="FD1EF9BE"/>
    <w:lvl w:ilvl="0" w:tplc="04090019">
      <w:start w:val="1"/>
      <w:numFmt w:val="lowerLetter"/>
      <w:lvlText w:val="%1)"/>
      <w:lvlJc w:val="left"/>
      <w:pPr>
        <w:ind w:left="1197" w:hanging="420"/>
      </w:pPr>
    </w:lvl>
    <w:lvl w:ilvl="1" w:tplc="0409001B">
      <w:start w:val="1"/>
      <w:numFmt w:val="lowerRoman"/>
      <w:lvlText w:val="%2."/>
      <w:lvlJc w:val="righ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22" w15:restartNumberingAfterBreak="0">
    <w:nsid w:val="4EA254C7"/>
    <w:multiLevelType w:val="hybridMultilevel"/>
    <w:tmpl w:val="32D45EDA"/>
    <w:lvl w:ilvl="0" w:tplc="B3682B1C">
      <w:start w:val="1"/>
      <w:numFmt w:val="bullet"/>
      <w:lvlText w:val="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4" w15:restartNumberingAfterBreak="0">
    <w:nsid w:val="53D5632F"/>
    <w:multiLevelType w:val="hybridMultilevel"/>
    <w:tmpl w:val="84529CAC"/>
    <w:lvl w:ilvl="0" w:tplc="BAF84CC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EA74C4"/>
    <w:multiLevelType w:val="hybridMultilevel"/>
    <w:tmpl w:val="B198B30E"/>
    <w:lvl w:ilvl="0" w:tplc="04090019">
      <w:start w:val="1"/>
      <w:numFmt w:val="lowerLetter"/>
      <w:lvlText w:val="%1)"/>
      <w:lvlJc w:val="left"/>
      <w:pPr>
        <w:ind w:left="1197" w:hanging="420"/>
      </w:pPr>
    </w:lvl>
    <w:lvl w:ilvl="1" w:tplc="0409001B">
      <w:start w:val="1"/>
      <w:numFmt w:val="lowerRoman"/>
      <w:lvlText w:val="%2."/>
      <w:lvlJc w:val="righ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26" w15:restartNumberingAfterBreak="0">
    <w:nsid w:val="53FF128E"/>
    <w:multiLevelType w:val="hybridMultilevel"/>
    <w:tmpl w:val="C6B6D7B4"/>
    <w:lvl w:ilvl="0" w:tplc="2D683C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01F60B3"/>
    <w:multiLevelType w:val="hybridMultilevel"/>
    <w:tmpl w:val="E55C9134"/>
    <w:lvl w:ilvl="0" w:tplc="B3682B1C">
      <w:start w:val="1"/>
      <w:numFmt w:val="bullet"/>
      <w:lvlText w:val="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8" w15:restartNumberingAfterBreak="0">
    <w:nsid w:val="643E5E23"/>
    <w:multiLevelType w:val="hybridMultilevel"/>
    <w:tmpl w:val="3F7E33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A9821E3"/>
    <w:multiLevelType w:val="hybridMultilevel"/>
    <w:tmpl w:val="80CA5D2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D8A22A5"/>
    <w:multiLevelType w:val="hybridMultilevel"/>
    <w:tmpl w:val="8598980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B">
      <w:start w:val="1"/>
      <w:numFmt w:val="lowerRoman"/>
      <w:lvlText w:val="%2."/>
      <w:lvlJc w:val="righ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2" w15:restartNumberingAfterBreak="0">
    <w:nsid w:val="71DF501D"/>
    <w:multiLevelType w:val="hybridMultilevel"/>
    <w:tmpl w:val="71400BEA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9FB772A"/>
    <w:multiLevelType w:val="hybridMultilevel"/>
    <w:tmpl w:val="C36EFE4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D45264A"/>
    <w:multiLevelType w:val="hybridMultilevel"/>
    <w:tmpl w:val="3C42423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3"/>
  </w:num>
  <w:num w:numId="3">
    <w:abstractNumId w:val="31"/>
  </w:num>
  <w:num w:numId="4">
    <w:abstractNumId w:val="18"/>
  </w:num>
  <w:num w:numId="5">
    <w:abstractNumId w:val="10"/>
  </w:num>
  <w:num w:numId="6">
    <w:abstractNumId w:val="33"/>
  </w:num>
  <w:num w:numId="7">
    <w:abstractNumId w:val="2"/>
  </w:num>
  <w:num w:numId="8">
    <w:abstractNumId w:val="20"/>
  </w:num>
  <w:num w:numId="9">
    <w:abstractNumId w:val="29"/>
  </w:num>
  <w:num w:numId="10">
    <w:abstractNumId w:val="12"/>
  </w:num>
  <w:num w:numId="11">
    <w:abstractNumId w:val="14"/>
  </w:num>
  <w:num w:numId="12">
    <w:abstractNumId w:val="6"/>
  </w:num>
  <w:num w:numId="13">
    <w:abstractNumId w:val="9"/>
  </w:num>
  <w:num w:numId="14">
    <w:abstractNumId w:val="4"/>
  </w:num>
  <w:num w:numId="15">
    <w:abstractNumId w:val="16"/>
  </w:num>
  <w:num w:numId="16">
    <w:abstractNumId w:val="17"/>
  </w:num>
  <w:num w:numId="17">
    <w:abstractNumId w:val="13"/>
  </w:num>
  <w:num w:numId="18">
    <w:abstractNumId w:val="1"/>
  </w:num>
  <w:num w:numId="19">
    <w:abstractNumId w:val="0"/>
  </w:num>
  <w:num w:numId="20">
    <w:abstractNumId w:val="7"/>
  </w:num>
  <w:num w:numId="21">
    <w:abstractNumId w:val="24"/>
  </w:num>
  <w:num w:numId="22">
    <w:abstractNumId w:val="8"/>
  </w:num>
  <w:num w:numId="23">
    <w:abstractNumId w:val="19"/>
  </w:num>
  <w:num w:numId="24">
    <w:abstractNumId w:val="15"/>
  </w:num>
  <w:num w:numId="25">
    <w:abstractNumId w:val="30"/>
  </w:num>
  <w:num w:numId="26">
    <w:abstractNumId w:val="21"/>
  </w:num>
  <w:num w:numId="27">
    <w:abstractNumId w:val="5"/>
  </w:num>
  <w:num w:numId="28">
    <w:abstractNumId w:val="25"/>
  </w:num>
  <w:num w:numId="29">
    <w:abstractNumId w:val="28"/>
  </w:num>
  <w:num w:numId="30">
    <w:abstractNumId w:val="22"/>
  </w:num>
  <w:num w:numId="31">
    <w:abstractNumId w:val="27"/>
  </w:num>
  <w:num w:numId="32">
    <w:abstractNumId w:val="34"/>
  </w:num>
  <w:num w:numId="33">
    <w:abstractNumId w:val="32"/>
  </w:num>
  <w:num w:numId="34">
    <w:abstractNumId w:val="3"/>
  </w:num>
  <w:num w:numId="35">
    <w:abstractNumId w:val="26"/>
  </w:num>
  <w:numIdMacAtCleanup w:val="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史宁WX1">
    <w15:presenceInfo w15:providerId="AD" w15:userId="S-1-5-21-301378855-1296857468-2813838616-5745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451"/>
    <w:rsid w:val="00003BB2"/>
    <w:rsid w:val="00004D8D"/>
    <w:rsid w:val="000054CC"/>
    <w:rsid w:val="00005762"/>
    <w:rsid w:val="00006D62"/>
    <w:rsid w:val="000113C7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6592"/>
    <w:rsid w:val="0003663C"/>
    <w:rsid w:val="00036971"/>
    <w:rsid w:val="00037D11"/>
    <w:rsid w:val="000428B1"/>
    <w:rsid w:val="00042C58"/>
    <w:rsid w:val="000434A5"/>
    <w:rsid w:val="00043DED"/>
    <w:rsid w:val="00044FF8"/>
    <w:rsid w:val="00045258"/>
    <w:rsid w:val="00045264"/>
    <w:rsid w:val="0004715F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0953"/>
    <w:rsid w:val="00061216"/>
    <w:rsid w:val="0006230B"/>
    <w:rsid w:val="00062CFE"/>
    <w:rsid w:val="00064CB1"/>
    <w:rsid w:val="00065918"/>
    <w:rsid w:val="00070261"/>
    <w:rsid w:val="000703CC"/>
    <w:rsid w:val="000706FB"/>
    <w:rsid w:val="00070A16"/>
    <w:rsid w:val="00070F81"/>
    <w:rsid w:val="00071A32"/>
    <w:rsid w:val="00072415"/>
    <w:rsid w:val="00073221"/>
    <w:rsid w:val="00073693"/>
    <w:rsid w:val="00074B49"/>
    <w:rsid w:val="00074E3E"/>
    <w:rsid w:val="00075489"/>
    <w:rsid w:val="00076B28"/>
    <w:rsid w:val="00077F50"/>
    <w:rsid w:val="000811A3"/>
    <w:rsid w:val="00081C18"/>
    <w:rsid w:val="0008344C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3AB"/>
    <w:rsid w:val="000A05DC"/>
    <w:rsid w:val="000A1316"/>
    <w:rsid w:val="000A258F"/>
    <w:rsid w:val="000A321E"/>
    <w:rsid w:val="000A343A"/>
    <w:rsid w:val="000A51AD"/>
    <w:rsid w:val="000A58F6"/>
    <w:rsid w:val="000A6699"/>
    <w:rsid w:val="000B287C"/>
    <w:rsid w:val="000B342D"/>
    <w:rsid w:val="000B3580"/>
    <w:rsid w:val="000B574A"/>
    <w:rsid w:val="000C0E4E"/>
    <w:rsid w:val="000C115F"/>
    <w:rsid w:val="000C4634"/>
    <w:rsid w:val="000C4660"/>
    <w:rsid w:val="000C5802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586D"/>
    <w:rsid w:val="000E6648"/>
    <w:rsid w:val="000E6B58"/>
    <w:rsid w:val="000E7086"/>
    <w:rsid w:val="000E7653"/>
    <w:rsid w:val="000F1A08"/>
    <w:rsid w:val="000F237F"/>
    <w:rsid w:val="000F3966"/>
    <w:rsid w:val="000F3B77"/>
    <w:rsid w:val="000F3BFE"/>
    <w:rsid w:val="000F6062"/>
    <w:rsid w:val="000F620B"/>
    <w:rsid w:val="000F7A30"/>
    <w:rsid w:val="001000FD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1116E"/>
    <w:rsid w:val="0011210C"/>
    <w:rsid w:val="00116EE1"/>
    <w:rsid w:val="00122DDD"/>
    <w:rsid w:val="00123D8A"/>
    <w:rsid w:val="001251F1"/>
    <w:rsid w:val="001279F7"/>
    <w:rsid w:val="00130F75"/>
    <w:rsid w:val="00131654"/>
    <w:rsid w:val="00132C96"/>
    <w:rsid w:val="00133AB3"/>
    <w:rsid w:val="00133CCC"/>
    <w:rsid w:val="00135000"/>
    <w:rsid w:val="001353C7"/>
    <w:rsid w:val="001360CA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4CCE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5BC0"/>
    <w:rsid w:val="001663F9"/>
    <w:rsid w:val="001708CF"/>
    <w:rsid w:val="0017359F"/>
    <w:rsid w:val="00173C2D"/>
    <w:rsid w:val="00173E56"/>
    <w:rsid w:val="001741BE"/>
    <w:rsid w:val="001746BE"/>
    <w:rsid w:val="00177C4F"/>
    <w:rsid w:val="0018141A"/>
    <w:rsid w:val="0018259D"/>
    <w:rsid w:val="00182EB1"/>
    <w:rsid w:val="0018402A"/>
    <w:rsid w:val="00185D6C"/>
    <w:rsid w:val="00186353"/>
    <w:rsid w:val="00186FBB"/>
    <w:rsid w:val="001929AD"/>
    <w:rsid w:val="00193049"/>
    <w:rsid w:val="00194253"/>
    <w:rsid w:val="0019627E"/>
    <w:rsid w:val="00196D36"/>
    <w:rsid w:val="001A0A47"/>
    <w:rsid w:val="001A162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32C0"/>
    <w:rsid w:val="001C4330"/>
    <w:rsid w:val="001C76EB"/>
    <w:rsid w:val="001D057A"/>
    <w:rsid w:val="001D05A6"/>
    <w:rsid w:val="001D281B"/>
    <w:rsid w:val="001D29C9"/>
    <w:rsid w:val="001D2C50"/>
    <w:rsid w:val="001D432C"/>
    <w:rsid w:val="001E0077"/>
    <w:rsid w:val="001E1A19"/>
    <w:rsid w:val="001E1F1F"/>
    <w:rsid w:val="001E2B09"/>
    <w:rsid w:val="001E3667"/>
    <w:rsid w:val="001E3BDF"/>
    <w:rsid w:val="001E5F54"/>
    <w:rsid w:val="001E5FCF"/>
    <w:rsid w:val="001E7136"/>
    <w:rsid w:val="001E71B2"/>
    <w:rsid w:val="001F0434"/>
    <w:rsid w:val="001F0471"/>
    <w:rsid w:val="001F085E"/>
    <w:rsid w:val="001F10E1"/>
    <w:rsid w:val="001F1637"/>
    <w:rsid w:val="001F28C1"/>
    <w:rsid w:val="001F3D6C"/>
    <w:rsid w:val="001F42C4"/>
    <w:rsid w:val="001F4FB3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6AE"/>
    <w:rsid w:val="0020782A"/>
    <w:rsid w:val="00207A35"/>
    <w:rsid w:val="002109BF"/>
    <w:rsid w:val="002113FB"/>
    <w:rsid w:val="0021274C"/>
    <w:rsid w:val="002144A0"/>
    <w:rsid w:val="00215B7C"/>
    <w:rsid w:val="00216726"/>
    <w:rsid w:val="002172D1"/>
    <w:rsid w:val="002207DE"/>
    <w:rsid w:val="00220C24"/>
    <w:rsid w:val="00221449"/>
    <w:rsid w:val="00221D47"/>
    <w:rsid w:val="0022209B"/>
    <w:rsid w:val="002233BA"/>
    <w:rsid w:val="0022344B"/>
    <w:rsid w:val="002251FE"/>
    <w:rsid w:val="00226AF6"/>
    <w:rsid w:val="00226B98"/>
    <w:rsid w:val="00227D8C"/>
    <w:rsid w:val="00231D0A"/>
    <w:rsid w:val="00231F09"/>
    <w:rsid w:val="00232130"/>
    <w:rsid w:val="00233461"/>
    <w:rsid w:val="00233885"/>
    <w:rsid w:val="00233B09"/>
    <w:rsid w:val="0023479F"/>
    <w:rsid w:val="00235F1A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EF8"/>
    <w:rsid w:val="002529F8"/>
    <w:rsid w:val="00252C3E"/>
    <w:rsid w:val="002530AC"/>
    <w:rsid w:val="0025386A"/>
    <w:rsid w:val="00255098"/>
    <w:rsid w:val="00255782"/>
    <w:rsid w:val="002558CB"/>
    <w:rsid w:val="00255E48"/>
    <w:rsid w:val="00257BB7"/>
    <w:rsid w:val="00257DDB"/>
    <w:rsid w:val="00261833"/>
    <w:rsid w:val="002618DC"/>
    <w:rsid w:val="00261C1E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67CA9"/>
    <w:rsid w:val="0027086F"/>
    <w:rsid w:val="00271517"/>
    <w:rsid w:val="00272203"/>
    <w:rsid w:val="00272E45"/>
    <w:rsid w:val="00274407"/>
    <w:rsid w:val="002746A4"/>
    <w:rsid w:val="00275D62"/>
    <w:rsid w:val="00276286"/>
    <w:rsid w:val="00276F4C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61ED"/>
    <w:rsid w:val="002A689E"/>
    <w:rsid w:val="002B0F38"/>
    <w:rsid w:val="002B4327"/>
    <w:rsid w:val="002B4852"/>
    <w:rsid w:val="002B56C3"/>
    <w:rsid w:val="002B796D"/>
    <w:rsid w:val="002B7BD4"/>
    <w:rsid w:val="002C17C9"/>
    <w:rsid w:val="002C269B"/>
    <w:rsid w:val="002C2F25"/>
    <w:rsid w:val="002C39DE"/>
    <w:rsid w:val="002C7814"/>
    <w:rsid w:val="002D1403"/>
    <w:rsid w:val="002D1554"/>
    <w:rsid w:val="002D1EFD"/>
    <w:rsid w:val="002D1FA3"/>
    <w:rsid w:val="002D2F33"/>
    <w:rsid w:val="002D344B"/>
    <w:rsid w:val="002D592C"/>
    <w:rsid w:val="002D6E92"/>
    <w:rsid w:val="002E17C2"/>
    <w:rsid w:val="002E2A81"/>
    <w:rsid w:val="002E6501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23A7"/>
    <w:rsid w:val="00303F4D"/>
    <w:rsid w:val="003049AD"/>
    <w:rsid w:val="0030590B"/>
    <w:rsid w:val="003059F4"/>
    <w:rsid w:val="00307252"/>
    <w:rsid w:val="00307B96"/>
    <w:rsid w:val="00312E41"/>
    <w:rsid w:val="003134AD"/>
    <w:rsid w:val="00313EFB"/>
    <w:rsid w:val="003146E6"/>
    <w:rsid w:val="00315881"/>
    <w:rsid w:val="00317566"/>
    <w:rsid w:val="00317D12"/>
    <w:rsid w:val="0032003E"/>
    <w:rsid w:val="003205F4"/>
    <w:rsid w:val="003226E3"/>
    <w:rsid w:val="0032373E"/>
    <w:rsid w:val="003240AF"/>
    <w:rsid w:val="00324DBB"/>
    <w:rsid w:val="00324E84"/>
    <w:rsid w:val="00327444"/>
    <w:rsid w:val="00327C6D"/>
    <w:rsid w:val="003307D7"/>
    <w:rsid w:val="00330C85"/>
    <w:rsid w:val="00332982"/>
    <w:rsid w:val="00333BD3"/>
    <w:rsid w:val="003344E1"/>
    <w:rsid w:val="003349D6"/>
    <w:rsid w:val="00336FCE"/>
    <w:rsid w:val="0033789C"/>
    <w:rsid w:val="00337C13"/>
    <w:rsid w:val="00342635"/>
    <w:rsid w:val="00343597"/>
    <w:rsid w:val="00345C4D"/>
    <w:rsid w:val="00346F7E"/>
    <w:rsid w:val="00347EAC"/>
    <w:rsid w:val="00350539"/>
    <w:rsid w:val="003524BB"/>
    <w:rsid w:val="0035268B"/>
    <w:rsid w:val="00352AC3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6362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6AAE"/>
    <w:rsid w:val="00387648"/>
    <w:rsid w:val="00387A5A"/>
    <w:rsid w:val="00387D72"/>
    <w:rsid w:val="00387ECF"/>
    <w:rsid w:val="00391280"/>
    <w:rsid w:val="00391369"/>
    <w:rsid w:val="00393AB7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145D"/>
    <w:rsid w:val="003A254D"/>
    <w:rsid w:val="003A4121"/>
    <w:rsid w:val="003A42C0"/>
    <w:rsid w:val="003A50ED"/>
    <w:rsid w:val="003A516D"/>
    <w:rsid w:val="003A56AC"/>
    <w:rsid w:val="003A6177"/>
    <w:rsid w:val="003B0128"/>
    <w:rsid w:val="003B0BC3"/>
    <w:rsid w:val="003B113F"/>
    <w:rsid w:val="003B1648"/>
    <w:rsid w:val="003B1DD7"/>
    <w:rsid w:val="003B3EEA"/>
    <w:rsid w:val="003B5790"/>
    <w:rsid w:val="003B62DE"/>
    <w:rsid w:val="003B7D93"/>
    <w:rsid w:val="003C0A26"/>
    <w:rsid w:val="003C2565"/>
    <w:rsid w:val="003C32B8"/>
    <w:rsid w:val="003C4408"/>
    <w:rsid w:val="003C4755"/>
    <w:rsid w:val="003C4F86"/>
    <w:rsid w:val="003C557C"/>
    <w:rsid w:val="003C64B8"/>
    <w:rsid w:val="003C6722"/>
    <w:rsid w:val="003C7C16"/>
    <w:rsid w:val="003D06D1"/>
    <w:rsid w:val="003D1067"/>
    <w:rsid w:val="003D2785"/>
    <w:rsid w:val="003D3ECF"/>
    <w:rsid w:val="003D4308"/>
    <w:rsid w:val="003D473B"/>
    <w:rsid w:val="003D4922"/>
    <w:rsid w:val="003D575B"/>
    <w:rsid w:val="003D61C0"/>
    <w:rsid w:val="003D7181"/>
    <w:rsid w:val="003D724C"/>
    <w:rsid w:val="003E092B"/>
    <w:rsid w:val="003E0A3A"/>
    <w:rsid w:val="003E0AD0"/>
    <w:rsid w:val="003E31E3"/>
    <w:rsid w:val="003F006E"/>
    <w:rsid w:val="003F0132"/>
    <w:rsid w:val="003F1FFD"/>
    <w:rsid w:val="003F2A92"/>
    <w:rsid w:val="003F4A89"/>
    <w:rsid w:val="003F4C51"/>
    <w:rsid w:val="003F6AC0"/>
    <w:rsid w:val="0040014A"/>
    <w:rsid w:val="004002D0"/>
    <w:rsid w:val="00401382"/>
    <w:rsid w:val="00401835"/>
    <w:rsid w:val="00401CBB"/>
    <w:rsid w:val="00402558"/>
    <w:rsid w:val="00402F9C"/>
    <w:rsid w:val="00403135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7285"/>
    <w:rsid w:val="004277BC"/>
    <w:rsid w:val="00430CC0"/>
    <w:rsid w:val="00432609"/>
    <w:rsid w:val="0043260F"/>
    <w:rsid w:val="00433597"/>
    <w:rsid w:val="00433BD8"/>
    <w:rsid w:val="004342BA"/>
    <w:rsid w:val="00435562"/>
    <w:rsid w:val="00435788"/>
    <w:rsid w:val="00435AFD"/>
    <w:rsid w:val="004374CA"/>
    <w:rsid w:val="00437AAC"/>
    <w:rsid w:val="00437C4B"/>
    <w:rsid w:val="00440EB6"/>
    <w:rsid w:val="00440EFE"/>
    <w:rsid w:val="00442790"/>
    <w:rsid w:val="00442EAA"/>
    <w:rsid w:val="00445473"/>
    <w:rsid w:val="004526C5"/>
    <w:rsid w:val="0045324A"/>
    <w:rsid w:val="00454F97"/>
    <w:rsid w:val="00455D22"/>
    <w:rsid w:val="00456678"/>
    <w:rsid w:val="0045769B"/>
    <w:rsid w:val="00463342"/>
    <w:rsid w:val="00465181"/>
    <w:rsid w:val="004653A5"/>
    <w:rsid w:val="00466B3C"/>
    <w:rsid w:val="004671CA"/>
    <w:rsid w:val="00467AD9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4BA0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6367"/>
    <w:rsid w:val="00497364"/>
    <w:rsid w:val="004977B4"/>
    <w:rsid w:val="00497E8D"/>
    <w:rsid w:val="00497EEC"/>
    <w:rsid w:val="004A0346"/>
    <w:rsid w:val="004A0AD4"/>
    <w:rsid w:val="004A3030"/>
    <w:rsid w:val="004A53E6"/>
    <w:rsid w:val="004A56E5"/>
    <w:rsid w:val="004A5772"/>
    <w:rsid w:val="004A6750"/>
    <w:rsid w:val="004A6F97"/>
    <w:rsid w:val="004A785A"/>
    <w:rsid w:val="004A7B12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E76"/>
    <w:rsid w:val="004D338E"/>
    <w:rsid w:val="004D34FA"/>
    <w:rsid w:val="004D36A1"/>
    <w:rsid w:val="004D4F40"/>
    <w:rsid w:val="004D5E6D"/>
    <w:rsid w:val="004D6F57"/>
    <w:rsid w:val="004E0336"/>
    <w:rsid w:val="004E262E"/>
    <w:rsid w:val="004E4A79"/>
    <w:rsid w:val="004E726C"/>
    <w:rsid w:val="004E7912"/>
    <w:rsid w:val="004F0A19"/>
    <w:rsid w:val="004F3FC6"/>
    <w:rsid w:val="004F47EB"/>
    <w:rsid w:val="004F483E"/>
    <w:rsid w:val="004F4C43"/>
    <w:rsid w:val="004F5A1A"/>
    <w:rsid w:val="004F5BEB"/>
    <w:rsid w:val="004F69F5"/>
    <w:rsid w:val="00500DAF"/>
    <w:rsid w:val="00501333"/>
    <w:rsid w:val="0050562A"/>
    <w:rsid w:val="0050564E"/>
    <w:rsid w:val="0050606C"/>
    <w:rsid w:val="00507978"/>
    <w:rsid w:val="00507A03"/>
    <w:rsid w:val="005104EC"/>
    <w:rsid w:val="0051077F"/>
    <w:rsid w:val="005109C6"/>
    <w:rsid w:val="00510C1E"/>
    <w:rsid w:val="005119C0"/>
    <w:rsid w:val="00513BD3"/>
    <w:rsid w:val="00514AD7"/>
    <w:rsid w:val="00515180"/>
    <w:rsid w:val="00515D2C"/>
    <w:rsid w:val="00517AD0"/>
    <w:rsid w:val="00521A5D"/>
    <w:rsid w:val="00521C66"/>
    <w:rsid w:val="00521F2A"/>
    <w:rsid w:val="005223C7"/>
    <w:rsid w:val="00522C68"/>
    <w:rsid w:val="00524938"/>
    <w:rsid w:val="00525D86"/>
    <w:rsid w:val="00526812"/>
    <w:rsid w:val="00526EB6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258"/>
    <w:rsid w:val="00543950"/>
    <w:rsid w:val="00544E63"/>
    <w:rsid w:val="0054542E"/>
    <w:rsid w:val="00546972"/>
    <w:rsid w:val="005501D4"/>
    <w:rsid w:val="005518BA"/>
    <w:rsid w:val="00551EC8"/>
    <w:rsid w:val="00553550"/>
    <w:rsid w:val="00553933"/>
    <w:rsid w:val="005539FB"/>
    <w:rsid w:val="00557184"/>
    <w:rsid w:val="00557E33"/>
    <w:rsid w:val="00560AB6"/>
    <w:rsid w:val="00560BBE"/>
    <w:rsid w:val="00560C3A"/>
    <w:rsid w:val="0056103B"/>
    <w:rsid w:val="0056134C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37D0"/>
    <w:rsid w:val="00586ED0"/>
    <w:rsid w:val="005877B7"/>
    <w:rsid w:val="005917F1"/>
    <w:rsid w:val="00592EC3"/>
    <w:rsid w:val="00592F06"/>
    <w:rsid w:val="00593184"/>
    <w:rsid w:val="0059341A"/>
    <w:rsid w:val="005965A7"/>
    <w:rsid w:val="0059674E"/>
    <w:rsid w:val="005969EA"/>
    <w:rsid w:val="00597E31"/>
    <w:rsid w:val="005A060B"/>
    <w:rsid w:val="005A0667"/>
    <w:rsid w:val="005A09F4"/>
    <w:rsid w:val="005A12C6"/>
    <w:rsid w:val="005A25EB"/>
    <w:rsid w:val="005A39B1"/>
    <w:rsid w:val="005A3ACD"/>
    <w:rsid w:val="005A3B11"/>
    <w:rsid w:val="005A64D9"/>
    <w:rsid w:val="005A65A1"/>
    <w:rsid w:val="005A6C1E"/>
    <w:rsid w:val="005B084E"/>
    <w:rsid w:val="005B2106"/>
    <w:rsid w:val="005B5781"/>
    <w:rsid w:val="005B77FA"/>
    <w:rsid w:val="005B7945"/>
    <w:rsid w:val="005C06D2"/>
    <w:rsid w:val="005C086E"/>
    <w:rsid w:val="005C11E4"/>
    <w:rsid w:val="005C13B8"/>
    <w:rsid w:val="005C179B"/>
    <w:rsid w:val="005C179F"/>
    <w:rsid w:val="005C4BF0"/>
    <w:rsid w:val="005C56A1"/>
    <w:rsid w:val="005C5960"/>
    <w:rsid w:val="005C5D0B"/>
    <w:rsid w:val="005C6034"/>
    <w:rsid w:val="005C737D"/>
    <w:rsid w:val="005C7A25"/>
    <w:rsid w:val="005D1191"/>
    <w:rsid w:val="005D2143"/>
    <w:rsid w:val="005D4BA3"/>
    <w:rsid w:val="005D522F"/>
    <w:rsid w:val="005D770B"/>
    <w:rsid w:val="005D7CCA"/>
    <w:rsid w:val="005E1F46"/>
    <w:rsid w:val="005E2866"/>
    <w:rsid w:val="005E2EF6"/>
    <w:rsid w:val="005E4BBA"/>
    <w:rsid w:val="005E4BF9"/>
    <w:rsid w:val="005E52AE"/>
    <w:rsid w:val="005E5934"/>
    <w:rsid w:val="005E7603"/>
    <w:rsid w:val="005F0492"/>
    <w:rsid w:val="005F0C19"/>
    <w:rsid w:val="005F3266"/>
    <w:rsid w:val="005F3C9F"/>
    <w:rsid w:val="005F5BD3"/>
    <w:rsid w:val="005F66E6"/>
    <w:rsid w:val="005F7B4C"/>
    <w:rsid w:val="00602664"/>
    <w:rsid w:val="00603A31"/>
    <w:rsid w:val="00603FF0"/>
    <w:rsid w:val="00604105"/>
    <w:rsid w:val="006049E7"/>
    <w:rsid w:val="00604A2D"/>
    <w:rsid w:val="00604E3F"/>
    <w:rsid w:val="00606C90"/>
    <w:rsid w:val="0060711E"/>
    <w:rsid w:val="006101C6"/>
    <w:rsid w:val="00611BB8"/>
    <w:rsid w:val="006152C4"/>
    <w:rsid w:val="00616A6A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CA8"/>
    <w:rsid w:val="0063746D"/>
    <w:rsid w:val="00637CC1"/>
    <w:rsid w:val="00640386"/>
    <w:rsid w:val="00643537"/>
    <w:rsid w:val="0064410B"/>
    <w:rsid w:val="00644625"/>
    <w:rsid w:val="00645DDD"/>
    <w:rsid w:val="006467FE"/>
    <w:rsid w:val="00647BB0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6B39"/>
    <w:rsid w:val="006576EC"/>
    <w:rsid w:val="00657E30"/>
    <w:rsid w:val="00660790"/>
    <w:rsid w:val="00660797"/>
    <w:rsid w:val="0066142D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14C3"/>
    <w:rsid w:val="0067333C"/>
    <w:rsid w:val="00673EC9"/>
    <w:rsid w:val="00674B4B"/>
    <w:rsid w:val="00675161"/>
    <w:rsid w:val="00675811"/>
    <w:rsid w:val="00676992"/>
    <w:rsid w:val="0067710C"/>
    <w:rsid w:val="00677245"/>
    <w:rsid w:val="00677474"/>
    <w:rsid w:val="00680500"/>
    <w:rsid w:val="006816E1"/>
    <w:rsid w:val="00681ACF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2B00"/>
    <w:rsid w:val="00692B63"/>
    <w:rsid w:val="00693C7B"/>
    <w:rsid w:val="006943EB"/>
    <w:rsid w:val="00696AB7"/>
    <w:rsid w:val="006A0E65"/>
    <w:rsid w:val="006A1CCB"/>
    <w:rsid w:val="006A1F5C"/>
    <w:rsid w:val="006A4209"/>
    <w:rsid w:val="006A45B6"/>
    <w:rsid w:val="006A45C0"/>
    <w:rsid w:val="006A5F84"/>
    <w:rsid w:val="006A6D3F"/>
    <w:rsid w:val="006A7272"/>
    <w:rsid w:val="006A7879"/>
    <w:rsid w:val="006A7B21"/>
    <w:rsid w:val="006B0232"/>
    <w:rsid w:val="006B0EAC"/>
    <w:rsid w:val="006B0F4B"/>
    <w:rsid w:val="006B1586"/>
    <w:rsid w:val="006B4798"/>
    <w:rsid w:val="006B6419"/>
    <w:rsid w:val="006B642E"/>
    <w:rsid w:val="006B6BEE"/>
    <w:rsid w:val="006B7680"/>
    <w:rsid w:val="006C0DA8"/>
    <w:rsid w:val="006C15E3"/>
    <w:rsid w:val="006C336A"/>
    <w:rsid w:val="006D0A02"/>
    <w:rsid w:val="006D2950"/>
    <w:rsid w:val="006D4C77"/>
    <w:rsid w:val="006D5BF7"/>
    <w:rsid w:val="006D602D"/>
    <w:rsid w:val="006D6595"/>
    <w:rsid w:val="006D68DD"/>
    <w:rsid w:val="006E036F"/>
    <w:rsid w:val="006E1C64"/>
    <w:rsid w:val="006E2D56"/>
    <w:rsid w:val="006E3546"/>
    <w:rsid w:val="006E3551"/>
    <w:rsid w:val="006E536B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73CA"/>
    <w:rsid w:val="006F73F1"/>
    <w:rsid w:val="006F7EF0"/>
    <w:rsid w:val="0070271A"/>
    <w:rsid w:val="00703D78"/>
    <w:rsid w:val="00703DDA"/>
    <w:rsid w:val="0070456F"/>
    <w:rsid w:val="00706AA1"/>
    <w:rsid w:val="0070730B"/>
    <w:rsid w:val="00707B34"/>
    <w:rsid w:val="00707BC6"/>
    <w:rsid w:val="00712CAE"/>
    <w:rsid w:val="0071317E"/>
    <w:rsid w:val="00714BDA"/>
    <w:rsid w:val="007156DB"/>
    <w:rsid w:val="00717338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6FA9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3C6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0034"/>
    <w:rsid w:val="00771599"/>
    <w:rsid w:val="00772BA9"/>
    <w:rsid w:val="00773C43"/>
    <w:rsid w:val="00773E8A"/>
    <w:rsid w:val="0077503F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C74"/>
    <w:rsid w:val="007A3FB0"/>
    <w:rsid w:val="007A4413"/>
    <w:rsid w:val="007A4719"/>
    <w:rsid w:val="007A702A"/>
    <w:rsid w:val="007A794B"/>
    <w:rsid w:val="007B0168"/>
    <w:rsid w:val="007B09C5"/>
    <w:rsid w:val="007B0B4A"/>
    <w:rsid w:val="007B101A"/>
    <w:rsid w:val="007B1BF9"/>
    <w:rsid w:val="007B2488"/>
    <w:rsid w:val="007B3071"/>
    <w:rsid w:val="007B46A9"/>
    <w:rsid w:val="007B4EB9"/>
    <w:rsid w:val="007B5691"/>
    <w:rsid w:val="007B5BB5"/>
    <w:rsid w:val="007B5E12"/>
    <w:rsid w:val="007B6E5D"/>
    <w:rsid w:val="007B6F2F"/>
    <w:rsid w:val="007B707B"/>
    <w:rsid w:val="007C1E0A"/>
    <w:rsid w:val="007C2458"/>
    <w:rsid w:val="007C2C01"/>
    <w:rsid w:val="007C411B"/>
    <w:rsid w:val="007C4859"/>
    <w:rsid w:val="007C56FA"/>
    <w:rsid w:val="007C5894"/>
    <w:rsid w:val="007C6BC9"/>
    <w:rsid w:val="007C768B"/>
    <w:rsid w:val="007D09A6"/>
    <w:rsid w:val="007D2029"/>
    <w:rsid w:val="007D313A"/>
    <w:rsid w:val="007D4ABE"/>
    <w:rsid w:val="007D763A"/>
    <w:rsid w:val="007E117D"/>
    <w:rsid w:val="007E191A"/>
    <w:rsid w:val="007E417A"/>
    <w:rsid w:val="007E426A"/>
    <w:rsid w:val="007E4784"/>
    <w:rsid w:val="007E5186"/>
    <w:rsid w:val="007E58E0"/>
    <w:rsid w:val="007E72E3"/>
    <w:rsid w:val="007E7BEC"/>
    <w:rsid w:val="007F0EB9"/>
    <w:rsid w:val="007F36FF"/>
    <w:rsid w:val="007F5313"/>
    <w:rsid w:val="007F6931"/>
    <w:rsid w:val="007F7738"/>
    <w:rsid w:val="00800D51"/>
    <w:rsid w:val="00801E98"/>
    <w:rsid w:val="00802C40"/>
    <w:rsid w:val="00803573"/>
    <w:rsid w:val="0080523B"/>
    <w:rsid w:val="008053C1"/>
    <w:rsid w:val="00805DDE"/>
    <w:rsid w:val="0080666A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AF8"/>
    <w:rsid w:val="00835C08"/>
    <w:rsid w:val="008411E0"/>
    <w:rsid w:val="00841294"/>
    <w:rsid w:val="00841B38"/>
    <w:rsid w:val="0084385D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0DB2"/>
    <w:rsid w:val="0086155C"/>
    <w:rsid w:val="00862A3F"/>
    <w:rsid w:val="00863F30"/>
    <w:rsid w:val="00864CA0"/>
    <w:rsid w:val="008651B3"/>
    <w:rsid w:val="008665DA"/>
    <w:rsid w:val="00867C61"/>
    <w:rsid w:val="00867DE9"/>
    <w:rsid w:val="00872D8E"/>
    <w:rsid w:val="00873C74"/>
    <w:rsid w:val="00873F5B"/>
    <w:rsid w:val="00874573"/>
    <w:rsid w:val="008761CD"/>
    <w:rsid w:val="0087710D"/>
    <w:rsid w:val="008822B1"/>
    <w:rsid w:val="008828C9"/>
    <w:rsid w:val="00884ADD"/>
    <w:rsid w:val="00884EA7"/>
    <w:rsid w:val="0088702B"/>
    <w:rsid w:val="0088764B"/>
    <w:rsid w:val="00887B7C"/>
    <w:rsid w:val="008909C5"/>
    <w:rsid w:val="00890AEE"/>
    <w:rsid w:val="00892BEB"/>
    <w:rsid w:val="00894CAD"/>
    <w:rsid w:val="00896123"/>
    <w:rsid w:val="0089774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B0332"/>
    <w:rsid w:val="008B37EE"/>
    <w:rsid w:val="008B477E"/>
    <w:rsid w:val="008B5677"/>
    <w:rsid w:val="008B7A95"/>
    <w:rsid w:val="008C007C"/>
    <w:rsid w:val="008C0B94"/>
    <w:rsid w:val="008C1397"/>
    <w:rsid w:val="008C1B32"/>
    <w:rsid w:val="008C1E6D"/>
    <w:rsid w:val="008C20ED"/>
    <w:rsid w:val="008C571C"/>
    <w:rsid w:val="008C7155"/>
    <w:rsid w:val="008D0066"/>
    <w:rsid w:val="008D0C4B"/>
    <w:rsid w:val="008D1740"/>
    <w:rsid w:val="008D2BDD"/>
    <w:rsid w:val="008D5DA8"/>
    <w:rsid w:val="008D6A18"/>
    <w:rsid w:val="008E14CE"/>
    <w:rsid w:val="008E2DDF"/>
    <w:rsid w:val="008E3459"/>
    <w:rsid w:val="008E3467"/>
    <w:rsid w:val="008E39CA"/>
    <w:rsid w:val="008F085E"/>
    <w:rsid w:val="008F0A44"/>
    <w:rsid w:val="008F1EBB"/>
    <w:rsid w:val="008F1ED1"/>
    <w:rsid w:val="008F200B"/>
    <w:rsid w:val="008F2726"/>
    <w:rsid w:val="008F2DC3"/>
    <w:rsid w:val="008F32D7"/>
    <w:rsid w:val="008F478C"/>
    <w:rsid w:val="008F556A"/>
    <w:rsid w:val="008F6E78"/>
    <w:rsid w:val="008F6E95"/>
    <w:rsid w:val="0090290D"/>
    <w:rsid w:val="00904118"/>
    <w:rsid w:val="00904906"/>
    <w:rsid w:val="009055F3"/>
    <w:rsid w:val="00905942"/>
    <w:rsid w:val="009104B9"/>
    <w:rsid w:val="00910B04"/>
    <w:rsid w:val="00911062"/>
    <w:rsid w:val="009124D3"/>
    <w:rsid w:val="009136AA"/>
    <w:rsid w:val="00913F70"/>
    <w:rsid w:val="0091518C"/>
    <w:rsid w:val="00915F8A"/>
    <w:rsid w:val="009201E5"/>
    <w:rsid w:val="00920739"/>
    <w:rsid w:val="00920742"/>
    <w:rsid w:val="00920B17"/>
    <w:rsid w:val="0092229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5FB1"/>
    <w:rsid w:val="009362CF"/>
    <w:rsid w:val="0093661A"/>
    <w:rsid w:val="00940574"/>
    <w:rsid w:val="00941792"/>
    <w:rsid w:val="00941A0C"/>
    <w:rsid w:val="00942CF2"/>
    <w:rsid w:val="00942F42"/>
    <w:rsid w:val="00943207"/>
    <w:rsid w:val="009438D9"/>
    <w:rsid w:val="00943DBA"/>
    <w:rsid w:val="0094423B"/>
    <w:rsid w:val="00945745"/>
    <w:rsid w:val="009463E5"/>
    <w:rsid w:val="00947BB6"/>
    <w:rsid w:val="00950B8D"/>
    <w:rsid w:val="00951212"/>
    <w:rsid w:val="00952681"/>
    <w:rsid w:val="00952956"/>
    <w:rsid w:val="009547AF"/>
    <w:rsid w:val="00954A1F"/>
    <w:rsid w:val="00955C12"/>
    <w:rsid w:val="00955FCE"/>
    <w:rsid w:val="0095713E"/>
    <w:rsid w:val="0095734A"/>
    <w:rsid w:val="00960C53"/>
    <w:rsid w:val="00961CD9"/>
    <w:rsid w:val="00962947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B41"/>
    <w:rsid w:val="009A1FA0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7F3"/>
    <w:rsid w:val="009B7F74"/>
    <w:rsid w:val="009C0AE5"/>
    <w:rsid w:val="009C16CF"/>
    <w:rsid w:val="009C3988"/>
    <w:rsid w:val="009C57A2"/>
    <w:rsid w:val="009C6375"/>
    <w:rsid w:val="009D210B"/>
    <w:rsid w:val="009D3AF3"/>
    <w:rsid w:val="009D422E"/>
    <w:rsid w:val="009D5210"/>
    <w:rsid w:val="009D5632"/>
    <w:rsid w:val="009D6810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5603"/>
    <w:rsid w:val="009F58F4"/>
    <w:rsid w:val="009F5994"/>
    <w:rsid w:val="009F7592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528D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5A2F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4D7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3F08"/>
    <w:rsid w:val="00A3476C"/>
    <w:rsid w:val="00A357CB"/>
    <w:rsid w:val="00A360D4"/>
    <w:rsid w:val="00A40D13"/>
    <w:rsid w:val="00A41279"/>
    <w:rsid w:val="00A4166B"/>
    <w:rsid w:val="00A41913"/>
    <w:rsid w:val="00A41941"/>
    <w:rsid w:val="00A42B4C"/>
    <w:rsid w:val="00A43526"/>
    <w:rsid w:val="00A438B8"/>
    <w:rsid w:val="00A44C6C"/>
    <w:rsid w:val="00A45B62"/>
    <w:rsid w:val="00A4765A"/>
    <w:rsid w:val="00A479FC"/>
    <w:rsid w:val="00A514D5"/>
    <w:rsid w:val="00A51A59"/>
    <w:rsid w:val="00A53CF8"/>
    <w:rsid w:val="00A550D4"/>
    <w:rsid w:val="00A563CD"/>
    <w:rsid w:val="00A5694F"/>
    <w:rsid w:val="00A60922"/>
    <w:rsid w:val="00A60E74"/>
    <w:rsid w:val="00A617BD"/>
    <w:rsid w:val="00A62704"/>
    <w:rsid w:val="00A62A7B"/>
    <w:rsid w:val="00A62F9C"/>
    <w:rsid w:val="00A63518"/>
    <w:rsid w:val="00A638CE"/>
    <w:rsid w:val="00A6665D"/>
    <w:rsid w:val="00A666DE"/>
    <w:rsid w:val="00A66C60"/>
    <w:rsid w:val="00A67AB5"/>
    <w:rsid w:val="00A67AFA"/>
    <w:rsid w:val="00A67CE1"/>
    <w:rsid w:val="00A72FEC"/>
    <w:rsid w:val="00A73A84"/>
    <w:rsid w:val="00A74363"/>
    <w:rsid w:val="00A74841"/>
    <w:rsid w:val="00A74A47"/>
    <w:rsid w:val="00A7533F"/>
    <w:rsid w:val="00A76051"/>
    <w:rsid w:val="00A77518"/>
    <w:rsid w:val="00A7769B"/>
    <w:rsid w:val="00A81697"/>
    <w:rsid w:val="00A83A59"/>
    <w:rsid w:val="00A83DC2"/>
    <w:rsid w:val="00A83FE2"/>
    <w:rsid w:val="00A846EC"/>
    <w:rsid w:val="00A8486C"/>
    <w:rsid w:val="00A84C73"/>
    <w:rsid w:val="00A84F52"/>
    <w:rsid w:val="00A85036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0FD1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64C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50B1"/>
    <w:rsid w:val="00AC5455"/>
    <w:rsid w:val="00AC581C"/>
    <w:rsid w:val="00AC6E71"/>
    <w:rsid w:val="00AD030D"/>
    <w:rsid w:val="00AD0CA6"/>
    <w:rsid w:val="00AD0DA2"/>
    <w:rsid w:val="00AD7797"/>
    <w:rsid w:val="00AE129C"/>
    <w:rsid w:val="00AE263E"/>
    <w:rsid w:val="00AE3238"/>
    <w:rsid w:val="00AE339D"/>
    <w:rsid w:val="00AE3ED2"/>
    <w:rsid w:val="00AE53CE"/>
    <w:rsid w:val="00AE5742"/>
    <w:rsid w:val="00AE5B18"/>
    <w:rsid w:val="00AE70F0"/>
    <w:rsid w:val="00AE75FF"/>
    <w:rsid w:val="00AE7903"/>
    <w:rsid w:val="00AF0FB9"/>
    <w:rsid w:val="00AF2865"/>
    <w:rsid w:val="00AF2F6E"/>
    <w:rsid w:val="00AF50FF"/>
    <w:rsid w:val="00AF510E"/>
    <w:rsid w:val="00AF6684"/>
    <w:rsid w:val="00AF6853"/>
    <w:rsid w:val="00AF6C55"/>
    <w:rsid w:val="00AF70EA"/>
    <w:rsid w:val="00AF7282"/>
    <w:rsid w:val="00AF72AF"/>
    <w:rsid w:val="00AF7850"/>
    <w:rsid w:val="00B016AB"/>
    <w:rsid w:val="00B0180D"/>
    <w:rsid w:val="00B02B74"/>
    <w:rsid w:val="00B04079"/>
    <w:rsid w:val="00B04843"/>
    <w:rsid w:val="00B04982"/>
    <w:rsid w:val="00B053BF"/>
    <w:rsid w:val="00B070EC"/>
    <w:rsid w:val="00B10860"/>
    <w:rsid w:val="00B10E83"/>
    <w:rsid w:val="00B11371"/>
    <w:rsid w:val="00B11F29"/>
    <w:rsid w:val="00B121FE"/>
    <w:rsid w:val="00B12981"/>
    <w:rsid w:val="00B12DCD"/>
    <w:rsid w:val="00B13829"/>
    <w:rsid w:val="00B14B42"/>
    <w:rsid w:val="00B151C7"/>
    <w:rsid w:val="00B15D58"/>
    <w:rsid w:val="00B1678B"/>
    <w:rsid w:val="00B172B9"/>
    <w:rsid w:val="00B17E46"/>
    <w:rsid w:val="00B219FD"/>
    <w:rsid w:val="00B235CC"/>
    <w:rsid w:val="00B23A8B"/>
    <w:rsid w:val="00B267B4"/>
    <w:rsid w:val="00B27C86"/>
    <w:rsid w:val="00B304F5"/>
    <w:rsid w:val="00B3235F"/>
    <w:rsid w:val="00B34320"/>
    <w:rsid w:val="00B37C11"/>
    <w:rsid w:val="00B40E23"/>
    <w:rsid w:val="00B41375"/>
    <w:rsid w:val="00B4293C"/>
    <w:rsid w:val="00B43352"/>
    <w:rsid w:val="00B43D59"/>
    <w:rsid w:val="00B44792"/>
    <w:rsid w:val="00B45E23"/>
    <w:rsid w:val="00B467FC"/>
    <w:rsid w:val="00B47422"/>
    <w:rsid w:val="00B5092B"/>
    <w:rsid w:val="00B51151"/>
    <w:rsid w:val="00B52B93"/>
    <w:rsid w:val="00B53614"/>
    <w:rsid w:val="00B60DB9"/>
    <w:rsid w:val="00B627BB"/>
    <w:rsid w:val="00B62F04"/>
    <w:rsid w:val="00B64F4B"/>
    <w:rsid w:val="00B65B8E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80835"/>
    <w:rsid w:val="00B81906"/>
    <w:rsid w:val="00B94FF4"/>
    <w:rsid w:val="00B96815"/>
    <w:rsid w:val="00B97640"/>
    <w:rsid w:val="00BA087F"/>
    <w:rsid w:val="00BA2DEF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5CB7"/>
    <w:rsid w:val="00BB60B2"/>
    <w:rsid w:val="00BB720B"/>
    <w:rsid w:val="00BB7B53"/>
    <w:rsid w:val="00BB7D83"/>
    <w:rsid w:val="00BC08A9"/>
    <w:rsid w:val="00BC13E5"/>
    <w:rsid w:val="00BC1D9E"/>
    <w:rsid w:val="00BC2660"/>
    <w:rsid w:val="00BC2E1A"/>
    <w:rsid w:val="00BC422C"/>
    <w:rsid w:val="00BC4597"/>
    <w:rsid w:val="00BC60B0"/>
    <w:rsid w:val="00BC68FC"/>
    <w:rsid w:val="00BC698D"/>
    <w:rsid w:val="00BD05E3"/>
    <w:rsid w:val="00BD2431"/>
    <w:rsid w:val="00BD2702"/>
    <w:rsid w:val="00BD2891"/>
    <w:rsid w:val="00BD4586"/>
    <w:rsid w:val="00BD6233"/>
    <w:rsid w:val="00BD62F9"/>
    <w:rsid w:val="00BD662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2E44"/>
    <w:rsid w:val="00BF30FA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5A32"/>
    <w:rsid w:val="00C167C6"/>
    <w:rsid w:val="00C172E2"/>
    <w:rsid w:val="00C209A8"/>
    <w:rsid w:val="00C20C77"/>
    <w:rsid w:val="00C2268C"/>
    <w:rsid w:val="00C24246"/>
    <w:rsid w:val="00C24295"/>
    <w:rsid w:val="00C25E83"/>
    <w:rsid w:val="00C30632"/>
    <w:rsid w:val="00C310ED"/>
    <w:rsid w:val="00C32A38"/>
    <w:rsid w:val="00C32AD3"/>
    <w:rsid w:val="00C3347D"/>
    <w:rsid w:val="00C346FF"/>
    <w:rsid w:val="00C34DE4"/>
    <w:rsid w:val="00C35E78"/>
    <w:rsid w:val="00C35F1C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4188"/>
    <w:rsid w:val="00C555F2"/>
    <w:rsid w:val="00C56AC0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F2F"/>
    <w:rsid w:val="00C743D2"/>
    <w:rsid w:val="00C75200"/>
    <w:rsid w:val="00C75627"/>
    <w:rsid w:val="00C757C5"/>
    <w:rsid w:val="00C761CE"/>
    <w:rsid w:val="00C81026"/>
    <w:rsid w:val="00C81A60"/>
    <w:rsid w:val="00C82C88"/>
    <w:rsid w:val="00C86D44"/>
    <w:rsid w:val="00C923B9"/>
    <w:rsid w:val="00C93339"/>
    <w:rsid w:val="00C9398A"/>
    <w:rsid w:val="00C93EC1"/>
    <w:rsid w:val="00C97D83"/>
    <w:rsid w:val="00CA0688"/>
    <w:rsid w:val="00CA22F7"/>
    <w:rsid w:val="00CA65B5"/>
    <w:rsid w:val="00CA6A88"/>
    <w:rsid w:val="00CA7C99"/>
    <w:rsid w:val="00CB0598"/>
    <w:rsid w:val="00CB1334"/>
    <w:rsid w:val="00CB13FC"/>
    <w:rsid w:val="00CB36B0"/>
    <w:rsid w:val="00CB4A30"/>
    <w:rsid w:val="00CB52A2"/>
    <w:rsid w:val="00CB623C"/>
    <w:rsid w:val="00CB6364"/>
    <w:rsid w:val="00CB66BE"/>
    <w:rsid w:val="00CB6AD4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85"/>
    <w:rsid w:val="00CD1BCF"/>
    <w:rsid w:val="00CD1ED2"/>
    <w:rsid w:val="00CD1F8E"/>
    <w:rsid w:val="00CD21B8"/>
    <w:rsid w:val="00CD478A"/>
    <w:rsid w:val="00CD4A2D"/>
    <w:rsid w:val="00CD5F2A"/>
    <w:rsid w:val="00CE029C"/>
    <w:rsid w:val="00CE11E0"/>
    <w:rsid w:val="00CE16E2"/>
    <w:rsid w:val="00CE5838"/>
    <w:rsid w:val="00CE65BA"/>
    <w:rsid w:val="00CE7C46"/>
    <w:rsid w:val="00CF217E"/>
    <w:rsid w:val="00CF4303"/>
    <w:rsid w:val="00CF5A0E"/>
    <w:rsid w:val="00CF6127"/>
    <w:rsid w:val="00CF6622"/>
    <w:rsid w:val="00CF7345"/>
    <w:rsid w:val="00CF73F0"/>
    <w:rsid w:val="00D0194D"/>
    <w:rsid w:val="00D01B4F"/>
    <w:rsid w:val="00D040D1"/>
    <w:rsid w:val="00D05DE5"/>
    <w:rsid w:val="00D109E0"/>
    <w:rsid w:val="00D1148A"/>
    <w:rsid w:val="00D13895"/>
    <w:rsid w:val="00D13EBE"/>
    <w:rsid w:val="00D13F28"/>
    <w:rsid w:val="00D14A35"/>
    <w:rsid w:val="00D14B83"/>
    <w:rsid w:val="00D14E48"/>
    <w:rsid w:val="00D1554E"/>
    <w:rsid w:val="00D16446"/>
    <w:rsid w:val="00D170BE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6B48"/>
    <w:rsid w:val="00D47760"/>
    <w:rsid w:val="00D511B4"/>
    <w:rsid w:val="00D5160C"/>
    <w:rsid w:val="00D51DEB"/>
    <w:rsid w:val="00D525A2"/>
    <w:rsid w:val="00D52DC2"/>
    <w:rsid w:val="00D539A3"/>
    <w:rsid w:val="00D55F10"/>
    <w:rsid w:val="00D5638A"/>
    <w:rsid w:val="00D61037"/>
    <w:rsid w:val="00D618BE"/>
    <w:rsid w:val="00D6327D"/>
    <w:rsid w:val="00D65EAA"/>
    <w:rsid w:val="00D666B9"/>
    <w:rsid w:val="00D66C32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2ED7"/>
    <w:rsid w:val="00D93870"/>
    <w:rsid w:val="00D94F05"/>
    <w:rsid w:val="00D95296"/>
    <w:rsid w:val="00D952A9"/>
    <w:rsid w:val="00D95456"/>
    <w:rsid w:val="00D956B6"/>
    <w:rsid w:val="00D961DC"/>
    <w:rsid w:val="00D9668B"/>
    <w:rsid w:val="00D97B99"/>
    <w:rsid w:val="00D97D77"/>
    <w:rsid w:val="00DA1074"/>
    <w:rsid w:val="00DA30AD"/>
    <w:rsid w:val="00DA37FD"/>
    <w:rsid w:val="00DA4F57"/>
    <w:rsid w:val="00DA79AE"/>
    <w:rsid w:val="00DA7DF6"/>
    <w:rsid w:val="00DA7FB4"/>
    <w:rsid w:val="00DB07CC"/>
    <w:rsid w:val="00DB2FF3"/>
    <w:rsid w:val="00DB37C4"/>
    <w:rsid w:val="00DB3BEB"/>
    <w:rsid w:val="00DB4DBA"/>
    <w:rsid w:val="00DB5285"/>
    <w:rsid w:val="00DB74BC"/>
    <w:rsid w:val="00DC0010"/>
    <w:rsid w:val="00DC05F2"/>
    <w:rsid w:val="00DC129C"/>
    <w:rsid w:val="00DC4874"/>
    <w:rsid w:val="00DC499E"/>
    <w:rsid w:val="00DC4F16"/>
    <w:rsid w:val="00DC5D95"/>
    <w:rsid w:val="00DC789F"/>
    <w:rsid w:val="00DD0BD1"/>
    <w:rsid w:val="00DD16D5"/>
    <w:rsid w:val="00DD24A4"/>
    <w:rsid w:val="00DD30EA"/>
    <w:rsid w:val="00DD5F59"/>
    <w:rsid w:val="00DD6D68"/>
    <w:rsid w:val="00DE185F"/>
    <w:rsid w:val="00DE388E"/>
    <w:rsid w:val="00DE3C26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62B2"/>
    <w:rsid w:val="00E07323"/>
    <w:rsid w:val="00E11CE2"/>
    <w:rsid w:val="00E11E3D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0F29"/>
    <w:rsid w:val="00E21264"/>
    <w:rsid w:val="00E21E4B"/>
    <w:rsid w:val="00E240F3"/>
    <w:rsid w:val="00E246FE"/>
    <w:rsid w:val="00E24768"/>
    <w:rsid w:val="00E24C90"/>
    <w:rsid w:val="00E25D4C"/>
    <w:rsid w:val="00E26E08"/>
    <w:rsid w:val="00E27EF6"/>
    <w:rsid w:val="00E311F6"/>
    <w:rsid w:val="00E31489"/>
    <w:rsid w:val="00E317C3"/>
    <w:rsid w:val="00E32171"/>
    <w:rsid w:val="00E321B1"/>
    <w:rsid w:val="00E3391B"/>
    <w:rsid w:val="00E33DB7"/>
    <w:rsid w:val="00E34266"/>
    <w:rsid w:val="00E36913"/>
    <w:rsid w:val="00E36DE8"/>
    <w:rsid w:val="00E37010"/>
    <w:rsid w:val="00E3757A"/>
    <w:rsid w:val="00E40FCC"/>
    <w:rsid w:val="00E41A43"/>
    <w:rsid w:val="00E437F8"/>
    <w:rsid w:val="00E44308"/>
    <w:rsid w:val="00E44AE9"/>
    <w:rsid w:val="00E475D5"/>
    <w:rsid w:val="00E52224"/>
    <w:rsid w:val="00E52435"/>
    <w:rsid w:val="00E52680"/>
    <w:rsid w:val="00E526C1"/>
    <w:rsid w:val="00E52F50"/>
    <w:rsid w:val="00E53E7B"/>
    <w:rsid w:val="00E53E9B"/>
    <w:rsid w:val="00E54953"/>
    <w:rsid w:val="00E54C62"/>
    <w:rsid w:val="00E55A3C"/>
    <w:rsid w:val="00E57A5B"/>
    <w:rsid w:val="00E607D6"/>
    <w:rsid w:val="00E61F92"/>
    <w:rsid w:val="00E64198"/>
    <w:rsid w:val="00E642AF"/>
    <w:rsid w:val="00E64E25"/>
    <w:rsid w:val="00E66134"/>
    <w:rsid w:val="00E66F66"/>
    <w:rsid w:val="00E67175"/>
    <w:rsid w:val="00E70609"/>
    <w:rsid w:val="00E71C44"/>
    <w:rsid w:val="00E7207B"/>
    <w:rsid w:val="00E735DF"/>
    <w:rsid w:val="00E74BEC"/>
    <w:rsid w:val="00E755EE"/>
    <w:rsid w:val="00E759E5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1D21"/>
    <w:rsid w:val="00E929B5"/>
    <w:rsid w:val="00E92D98"/>
    <w:rsid w:val="00E93C2A"/>
    <w:rsid w:val="00E93F5E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18FA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1EE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2C18"/>
    <w:rsid w:val="00EC54C6"/>
    <w:rsid w:val="00EC6793"/>
    <w:rsid w:val="00EC770D"/>
    <w:rsid w:val="00ED0DC6"/>
    <w:rsid w:val="00ED1759"/>
    <w:rsid w:val="00ED222B"/>
    <w:rsid w:val="00ED3ED8"/>
    <w:rsid w:val="00ED4078"/>
    <w:rsid w:val="00ED48BA"/>
    <w:rsid w:val="00ED5137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5369"/>
    <w:rsid w:val="00EF7362"/>
    <w:rsid w:val="00EF7A9B"/>
    <w:rsid w:val="00F018E2"/>
    <w:rsid w:val="00F06EA5"/>
    <w:rsid w:val="00F072BD"/>
    <w:rsid w:val="00F0759D"/>
    <w:rsid w:val="00F104DC"/>
    <w:rsid w:val="00F13D43"/>
    <w:rsid w:val="00F14183"/>
    <w:rsid w:val="00F14B14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5D1F"/>
    <w:rsid w:val="00F27302"/>
    <w:rsid w:val="00F30059"/>
    <w:rsid w:val="00F3014D"/>
    <w:rsid w:val="00F3140B"/>
    <w:rsid w:val="00F33F17"/>
    <w:rsid w:val="00F3476D"/>
    <w:rsid w:val="00F35529"/>
    <w:rsid w:val="00F361F9"/>
    <w:rsid w:val="00F3691E"/>
    <w:rsid w:val="00F37FCF"/>
    <w:rsid w:val="00F405D8"/>
    <w:rsid w:val="00F4094D"/>
    <w:rsid w:val="00F41860"/>
    <w:rsid w:val="00F462E8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D75"/>
    <w:rsid w:val="00F57F67"/>
    <w:rsid w:val="00F614DB"/>
    <w:rsid w:val="00F61B11"/>
    <w:rsid w:val="00F61E43"/>
    <w:rsid w:val="00F6347C"/>
    <w:rsid w:val="00F66DFB"/>
    <w:rsid w:val="00F70025"/>
    <w:rsid w:val="00F700AB"/>
    <w:rsid w:val="00F70154"/>
    <w:rsid w:val="00F70AC0"/>
    <w:rsid w:val="00F70AFD"/>
    <w:rsid w:val="00F71A9A"/>
    <w:rsid w:val="00F72629"/>
    <w:rsid w:val="00F735A8"/>
    <w:rsid w:val="00F73A37"/>
    <w:rsid w:val="00F74CFB"/>
    <w:rsid w:val="00F76280"/>
    <w:rsid w:val="00F76B78"/>
    <w:rsid w:val="00F80000"/>
    <w:rsid w:val="00F819D9"/>
    <w:rsid w:val="00F81A7B"/>
    <w:rsid w:val="00F81C00"/>
    <w:rsid w:val="00F81F89"/>
    <w:rsid w:val="00F825F3"/>
    <w:rsid w:val="00F82A7B"/>
    <w:rsid w:val="00F83043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A0CE5"/>
    <w:rsid w:val="00FA1981"/>
    <w:rsid w:val="00FA1CD7"/>
    <w:rsid w:val="00FA1CDF"/>
    <w:rsid w:val="00FA2F5C"/>
    <w:rsid w:val="00FA2FE3"/>
    <w:rsid w:val="00FA5864"/>
    <w:rsid w:val="00FA5BBC"/>
    <w:rsid w:val="00FA6F02"/>
    <w:rsid w:val="00FA7803"/>
    <w:rsid w:val="00FB12D4"/>
    <w:rsid w:val="00FB1716"/>
    <w:rsid w:val="00FB2063"/>
    <w:rsid w:val="00FB2868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C47EE"/>
    <w:rsid w:val="00FD0412"/>
    <w:rsid w:val="00FD07A5"/>
    <w:rsid w:val="00FD354A"/>
    <w:rsid w:val="00FD5955"/>
    <w:rsid w:val="00FD65E9"/>
    <w:rsid w:val="00FD67CF"/>
    <w:rsid w:val="00FD699A"/>
    <w:rsid w:val="00FD70E1"/>
    <w:rsid w:val="00FE0274"/>
    <w:rsid w:val="00FE155B"/>
    <w:rsid w:val="00FE22B8"/>
    <w:rsid w:val="00FE3907"/>
    <w:rsid w:val="00FE491E"/>
    <w:rsid w:val="00FE4E05"/>
    <w:rsid w:val="00FE509D"/>
    <w:rsid w:val="00FE5E52"/>
    <w:rsid w:val="00FE7BD6"/>
    <w:rsid w:val="00FF038C"/>
    <w:rsid w:val="00FF0520"/>
    <w:rsid w:val="00FF19AA"/>
    <w:rsid w:val="00FF363B"/>
    <w:rsid w:val="00FF3E44"/>
    <w:rsid w:val="00FF52AE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46A9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uiPriority w:val="9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1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0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86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20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55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header" Target="header6.xml"/><Relationship Id="rId3" Type="http://schemas.openxmlformats.org/officeDocument/2006/relationships/customXml" Target="../customXml/item3.xml"/><Relationship Id="rId21" Type="http://schemas.microsoft.com/office/2011/relationships/commentsExtended" Target="commentsExtended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comments" Target="comments.xm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5.xm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eader" Target="header4.xml"/><Relationship Id="rId27" Type="http://schemas.openxmlformats.org/officeDocument/2006/relationships/footer" Target="footer6.xml"/><Relationship Id="rId30" Type="http://schemas.openxmlformats.org/officeDocument/2006/relationships/glossaryDocument" Target="glossary/document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90884"/>
    <w:rsid w:val="000924AC"/>
    <w:rsid w:val="000A178B"/>
    <w:rsid w:val="000B2296"/>
    <w:rsid w:val="000C069F"/>
    <w:rsid w:val="000C333B"/>
    <w:rsid w:val="000D10CB"/>
    <w:rsid w:val="000D6698"/>
    <w:rsid w:val="000F7642"/>
    <w:rsid w:val="00100DB5"/>
    <w:rsid w:val="00150792"/>
    <w:rsid w:val="001518C9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05099"/>
    <w:rsid w:val="002219FF"/>
    <w:rsid w:val="0022336E"/>
    <w:rsid w:val="0022411C"/>
    <w:rsid w:val="002253C3"/>
    <w:rsid w:val="00225A63"/>
    <w:rsid w:val="00227EAB"/>
    <w:rsid w:val="00230C0F"/>
    <w:rsid w:val="002328D1"/>
    <w:rsid w:val="00233E76"/>
    <w:rsid w:val="002529C8"/>
    <w:rsid w:val="0027467D"/>
    <w:rsid w:val="00284444"/>
    <w:rsid w:val="0029023D"/>
    <w:rsid w:val="002922AA"/>
    <w:rsid w:val="002A2ED8"/>
    <w:rsid w:val="002B1D5D"/>
    <w:rsid w:val="002C3223"/>
    <w:rsid w:val="002F3A6B"/>
    <w:rsid w:val="002F4A49"/>
    <w:rsid w:val="00311095"/>
    <w:rsid w:val="00315F04"/>
    <w:rsid w:val="00330637"/>
    <w:rsid w:val="003475C8"/>
    <w:rsid w:val="00352979"/>
    <w:rsid w:val="003666AD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65FFF"/>
    <w:rsid w:val="004B7B9F"/>
    <w:rsid w:val="004C12F9"/>
    <w:rsid w:val="004C3E80"/>
    <w:rsid w:val="00501A34"/>
    <w:rsid w:val="00516F0C"/>
    <w:rsid w:val="00556F95"/>
    <w:rsid w:val="005670C5"/>
    <w:rsid w:val="00590B76"/>
    <w:rsid w:val="005924F7"/>
    <w:rsid w:val="00592C21"/>
    <w:rsid w:val="00592DC9"/>
    <w:rsid w:val="00595229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0555"/>
    <w:rsid w:val="0065670D"/>
    <w:rsid w:val="006578FF"/>
    <w:rsid w:val="006929C0"/>
    <w:rsid w:val="00694F19"/>
    <w:rsid w:val="00695F37"/>
    <w:rsid w:val="006A18AC"/>
    <w:rsid w:val="006B70D5"/>
    <w:rsid w:val="006F209C"/>
    <w:rsid w:val="007155BF"/>
    <w:rsid w:val="00745A2F"/>
    <w:rsid w:val="0075054A"/>
    <w:rsid w:val="00765A63"/>
    <w:rsid w:val="00765F15"/>
    <w:rsid w:val="00766473"/>
    <w:rsid w:val="00766BFE"/>
    <w:rsid w:val="0077052D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0BA4"/>
    <w:rsid w:val="008930C9"/>
    <w:rsid w:val="00897627"/>
    <w:rsid w:val="008A11AB"/>
    <w:rsid w:val="008A1535"/>
    <w:rsid w:val="008B29E0"/>
    <w:rsid w:val="008C0ABD"/>
    <w:rsid w:val="008C4EFB"/>
    <w:rsid w:val="008D5FD4"/>
    <w:rsid w:val="008F4550"/>
    <w:rsid w:val="0092171C"/>
    <w:rsid w:val="009362CF"/>
    <w:rsid w:val="00963036"/>
    <w:rsid w:val="0099114F"/>
    <w:rsid w:val="00991BE5"/>
    <w:rsid w:val="009F1071"/>
    <w:rsid w:val="009F4149"/>
    <w:rsid w:val="00A35FC1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0115"/>
    <w:rsid w:val="00B9665D"/>
    <w:rsid w:val="00B970ED"/>
    <w:rsid w:val="00BB24D7"/>
    <w:rsid w:val="00BC712F"/>
    <w:rsid w:val="00BE3E9B"/>
    <w:rsid w:val="00C00C3F"/>
    <w:rsid w:val="00C07ECB"/>
    <w:rsid w:val="00C15487"/>
    <w:rsid w:val="00C3263C"/>
    <w:rsid w:val="00C34DA4"/>
    <w:rsid w:val="00C45AC8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27927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D3F8D"/>
    <w:rsid w:val="00DE3430"/>
    <w:rsid w:val="00DE4A95"/>
    <w:rsid w:val="00DF69AA"/>
    <w:rsid w:val="00E04EDE"/>
    <w:rsid w:val="00E17F7B"/>
    <w:rsid w:val="00E41416"/>
    <w:rsid w:val="00E420FC"/>
    <w:rsid w:val="00E5069E"/>
    <w:rsid w:val="00EB66CA"/>
    <w:rsid w:val="00EC18EF"/>
    <w:rsid w:val="00ED0A3F"/>
    <w:rsid w:val="00EF5F56"/>
    <w:rsid w:val="00EF6951"/>
    <w:rsid w:val="00F010CD"/>
    <w:rsid w:val="00F05368"/>
    <w:rsid w:val="00F63721"/>
    <w:rsid w:val="00F82051"/>
    <w:rsid w:val="00F832AE"/>
    <w:rsid w:val="00F9235E"/>
    <w:rsid w:val="00FB1D1A"/>
    <w:rsid w:val="00FC71F5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1216329-E5E6-4F49-BDE4-312653F1B613}">
  <ds:schemaRefs>
    <ds:schemaRef ds:uri="http://schemas.microsoft.com/office/2006/metadata/properties"/>
    <ds:schemaRef ds:uri="http://schemas.microsoft.com/office/2006/documentManagement/types"/>
    <ds:schemaRef ds:uri="http://purl.org/dc/terms/"/>
    <ds:schemaRef ds:uri="6c8a5a41-767c-4c83-8f19-e32693729925"/>
    <ds:schemaRef ds:uri="http://purl.org/dc/dcmitype/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C1E4C426-F7D8-4F16-830B-6AD4660B68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02</TotalTime>
  <Pages>9</Pages>
  <Words>1077</Words>
  <Characters>614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史宁WX1</cp:lastModifiedBy>
  <cp:revision>915</cp:revision>
  <dcterms:created xsi:type="dcterms:W3CDTF">2019-09-04T01:23:00Z</dcterms:created>
  <dcterms:modified xsi:type="dcterms:W3CDTF">2024-03-08T0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